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FD36F7" w14:textId="7133C000" w:rsidR="009F538C" w:rsidRDefault="009F538C" w:rsidP="009F538C">
      <w:pPr>
        <w:pStyle w:val="CRCoverPage"/>
        <w:tabs>
          <w:tab w:val="right" w:pos="9639"/>
        </w:tabs>
        <w:spacing w:after="0"/>
        <w:rPr>
          <w:b/>
          <w:i/>
          <w:noProof/>
          <w:sz w:val="28"/>
        </w:rPr>
      </w:pPr>
      <w:r>
        <w:rPr>
          <w:b/>
          <w:noProof/>
          <w:sz w:val="24"/>
        </w:rPr>
        <w:t>3GPP TSG-RAN WG3 Meeting #12</w:t>
      </w:r>
      <w:r w:rsidR="006338DB">
        <w:rPr>
          <w:b/>
          <w:noProof/>
          <w:sz w:val="24"/>
        </w:rPr>
        <w:t>4</w:t>
      </w:r>
      <w:r>
        <w:rPr>
          <w:b/>
          <w:i/>
          <w:noProof/>
          <w:sz w:val="28"/>
        </w:rPr>
        <w:tab/>
        <w:t>R3-24</w:t>
      </w:r>
      <w:ins w:id="0" w:author="Flavien Ronteix (Thales)" w:date="2024-05-23T03:09:00Z">
        <w:r w:rsidR="006C2954">
          <w:rPr>
            <w:b/>
            <w:i/>
            <w:noProof/>
            <w:sz w:val="28"/>
          </w:rPr>
          <w:t>3866</w:t>
        </w:r>
      </w:ins>
      <w:del w:id="1" w:author="Flavien Ronteix (Thales)" w:date="2024-05-23T03:09:00Z">
        <w:r w:rsidR="00450FD6" w:rsidDel="006C2954">
          <w:rPr>
            <w:b/>
            <w:i/>
            <w:noProof/>
            <w:sz w:val="28"/>
          </w:rPr>
          <w:delText>3413</w:delText>
        </w:r>
      </w:del>
    </w:p>
    <w:p w14:paraId="7CB45193" w14:textId="6C4F70AE" w:rsidR="001E41F3" w:rsidRDefault="006338DB" w:rsidP="009F538C">
      <w:pPr>
        <w:pStyle w:val="CRCoverPage"/>
        <w:outlineLvl w:val="0"/>
        <w:rPr>
          <w:b/>
          <w:noProof/>
          <w:sz w:val="24"/>
        </w:rPr>
      </w:pPr>
      <w:r>
        <w:rPr>
          <w:b/>
          <w:noProof/>
          <w:sz w:val="24"/>
        </w:rPr>
        <w:t>Fukuoka, Japan, 20-24 May</w:t>
      </w:r>
      <w:r w:rsidR="009F538C">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39E12C" w:rsidR="001E41F3" w:rsidRPr="00410371" w:rsidRDefault="00E907C7" w:rsidP="00E13F3D">
            <w:pPr>
              <w:pStyle w:val="CRCoverPage"/>
              <w:spacing w:after="0"/>
              <w:jc w:val="right"/>
              <w:rPr>
                <w:b/>
                <w:noProof/>
                <w:sz w:val="28"/>
              </w:rPr>
            </w:pPr>
            <w:fldSimple w:instr=" DOCPROPERTY  Spec#  \* MERGEFORMAT ">
              <w:r w:rsidR="009346BB">
                <w:rPr>
                  <w:b/>
                  <w:noProof/>
                  <w:sz w:val="28"/>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90142B" w:rsidR="001E41F3" w:rsidRPr="00410371" w:rsidRDefault="00E907C7" w:rsidP="00547111">
            <w:pPr>
              <w:pStyle w:val="CRCoverPage"/>
              <w:spacing w:after="0"/>
              <w:rPr>
                <w:noProof/>
              </w:rPr>
            </w:pPr>
            <w:fldSimple w:instr=" DOCPROPERTY  Cr#  \* MERGEFORMAT ">
              <w:r w:rsidR="009346BB">
                <w:rPr>
                  <w:b/>
                  <w:noProof/>
                  <w:sz w:val="28"/>
                </w:rPr>
                <w: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0913FA" w:rsidR="001E41F3" w:rsidRPr="00410371" w:rsidRDefault="00E907C7" w:rsidP="00E13F3D">
            <w:pPr>
              <w:pStyle w:val="CRCoverPage"/>
              <w:spacing w:after="0"/>
              <w:jc w:val="center"/>
              <w:rPr>
                <w:b/>
                <w:noProof/>
              </w:rPr>
            </w:pPr>
            <w:fldSimple w:instr=" DOCPROPERTY  Revision  \* MERGEFORMAT ">
              <w:r w:rsidR="009F538C">
                <w:rPr>
                  <w:b/>
                  <w:noProof/>
                  <w:sz w:val="28"/>
                </w:rPr>
                <w:t>-</w:t>
              </w:r>
            </w:fldSimple>
            <w:ins w:id="2" w:author="Flavien Ronteix (Thales)" w:date="2024-05-23T03:09:00Z">
              <w:r w:rsidR="006C2954">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A66818" w:rsidR="001E41F3" w:rsidRPr="00410371" w:rsidRDefault="00E907C7">
            <w:pPr>
              <w:pStyle w:val="CRCoverPage"/>
              <w:spacing w:after="0"/>
              <w:jc w:val="center"/>
              <w:rPr>
                <w:noProof/>
                <w:sz w:val="28"/>
              </w:rPr>
            </w:pPr>
            <w:fldSimple w:instr=" DOCPROPERTY  Version  \* MERGEFORMAT ">
              <w:r w:rsidR="009346B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50B95C" w:rsidR="00F25D98" w:rsidRDefault="009F538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02F40F" w:rsidR="001E41F3" w:rsidRDefault="00E907C7">
            <w:pPr>
              <w:pStyle w:val="CRCoverPage"/>
              <w:spacing w:after="0"/>
              <w:ind w:left="100"/>
              <w:rPr>
                <w:noProof/>
              </w:rPr>
            </w:pPr>
            <w:fldSimple w:instr=" DOCPROPERTY  CrTitle  \* MERGEFORMAT ">
              <w:r w:rsidR="009346BB">
                <w:t>Support for Regenerative Payload in NR NT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FEB228" w:rsidR="001E41F3" w:rsidRDefault="00E907C7">
            <w:pPr>
              <w:pStyle w:val="CRCoverPage"/>
              <w:spacing w:after="0"/>
              <w:ind w:left="100"/>
              <w:rPr>
                <w:noProof/>
                <w:lang w:eastAsia="zh-CN"/>
              </w:rPr>
            </w:pPr>
            <w:fldSimple w:instr=" DOCPROPERTY  SourceIfWg  \* MERGEFORMAT ">
              <w:r w:rsidR="009F538C">
                <w:rPr>
                  <w:noProof/>
                </w:rPr>
                <w:t>Ericsson</w:t>
              </w:r>
            </w:fldSimple>
            <w:r w:rsidR="000109F5">
              <w:rPr>
                <w:noProof/>
              </w:rPr>
              <w:t xml:space="preserve">, </w:t>
            </w:r>
            <w:r w:rsidR="008D2402">
              <w:rPr>
                <w:noProof/>
              </w:rPr>
              <w:t xml:space="preserve">Thales, </w:t>
            </w:r>
            <w:r w:rsidR="000109F5">
              <w:rPr>
                <w:noProof/>
              </w:rPr>
              <w:t>Deutsche Telekom</w:t>
            </w:r>
            <w:r w:rsidR="00787C44">
              <w:rPr>
                <w:noProof/>
              </w:rPr>
              <w:t>, Nokia</w:t>
            </w:r>
            <w:r w:rsidR="007E0439">
              <w:rPr>
                <w:noProof/>
              </w:rPr>
              <w:t>, ESA</w:t>
            </w:r>
            <w:r w:rsidR="006A6556">
              <w:rPr>
                <w:noProof/>
              </w:rPr>
              <w:t>, CATT</w:t>
            </w:r>
            <w:r w:rsidR="006037C6">
              <w:rPr>
                <w:noProof/>
              </w:rPr>
              <w:t>, ZTE</w:t>
            </w:r>
            <w:r w:rsidR="00B70530">
              <w:rPr>
                <w:noProof/>
              </w:rPr>
              <w:t>, Sateliot</w:t>
            </w:r>
            <w:r w:rsidR="006C2B23">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5B4A73" w:rsidR="001E41F3" w:rsidRDefault="00E907C7" w:rsidP="00547111">
            <w:pPr>
              <w:pStyle w:val="CRCoverPage"/>
              <w:spacing w:after="0"/>
              <w:ind w:left="100"/>
              <w:rPr>
                <w:noProof/>
              </w:rPr>
            </w:pPr>
            <w:fldSimple w:instr=" DOCPROPERTY  SourceIfTsg  \* MERGEFORMAT ">
              <w:r w:rsidR="009F538C">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518BA6" w:rsidR="001E41F3" w:rsidRDefault="00E907C7">
            <w:pPr>
              <w:pStyle w:val="CRCoverPage"/>
              <w:spacing w:after="0"/>
              <w:ind w:left="100"/>
              <w:rPr>
                <w:noProof/>
              </w:rPr>
            </w:pPr>
            <w:fldSimple w:instr=" DOCPROPERTY  RelatedWis  \* MERGEFORMAT ">
              <w:r w:rsidR="009346BB" w:rsidRPr="009346BB">
                <w:rPr>
                  <w:noProof/>
                </w:rPr>
                <w:t>NR_NTN_Ph3-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6651E9" w:rsidR="001E41F3" w:rsidRDefault="00E907C7" w:rsidP="006C2954">
            <w:pPr>
              <w:pStyle w:val="CRCoverPage"/>
              <w:spacing w:after="0"/>
              <w:ind w:left="100"/>
              <w:rPr>
                <w:noProof/>
              </w:rPr>
            </w:pPr>
            <w:fldSimple w:instr=" DOCPROPERTY  ResDate  \* MERGEFORMAT ">
              <w:r w:rsidR="009346BB">
                <w:rPr>
                  <w:noProof/>
                </w:rPr>
                <w:t>2024-0</w:t>
              </w:r>
              <w:r w:rsidR="006C2B23">
                <w:rPr>
                  <w:noProof/>
                </w:rPr>
                <w:t>5-</w:t>
              </w:r>
              <w:ins w:id="4" w:author="Flavien Ronteix (Thales)" w:date="2024-05-23T03:10:00Z">
                <w:r w:rsidR="006C2954">
                  <w:rPr>
                    <w:noProof/>
                  </w:rPr>
                  <w:t>23</w:t>
                </w:r>
              </w:ins>
              <w:del w:id="5" w:author="Flavien Ronteix (Thales)" w:date="2024-05-23T03:10:00Z">
                <w:r w:rsidR="006C2B23" w:rsidDel="006C2954">
                  <w:rPr>
                    <w:noProof/>
                  </w:rPr>
                  <w:delText>0</w:delText>
                </w:r>
                <w:r w:rsidR="006A027E" w:rsidDel="006C2954">
                  <w:rPr>
                    <w:noProof/>
                  </w:rPr>
                  <w:delText>9</w:delText>
                </w:r>
              </w:del>
            </w:fldSimple>
            <w:bookmarkStart w:id="6" w:name="_GoBack"/>
            <w:bookmarkEnd w:id="6"/>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90950C" w:rsidR="001E41F3" w:rsidRDefault="00E907C7" w:rsidP="00D24991">
            <w:pPr>
              <w:pStyle w:val="CRCoverPage"/>
              <w:spacing w:after="0"/>
              <w:ind w:left="100" w:right="-609"/>
              <w:rPr>
                <w:b/>
                <w:noProof/>
              </w:rPr>
            </w:pPr>
            <w:fldSimple w:instr=" DOCPROPERTY  Cat  \* MERGEFORMAT ">
              <w:r w:rsidR="009346B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99A68B" w:rsidR="001E41F3" w:rsidRDefault="00E907C7">
            <w:pPr>
              <w:pStyle w:val="CRCoverPage"/>
              <w:spacing w:after="0"/>
              <w:ind w:left="100"/>
              <w:rPr>
                <w:noProof/>
              </w:rPr>
            </w:pPr>
            <w:fldSimple w:instr=" DOCPROPERTY  Release  \* MERGEFORMAT ">
              <w:r w:rsidR="009346BB">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A8B94" w:rsidR="001E41F3" w:rsidRDefault="00F67D24">
            <w:pPr>
              <w:pStyle w:val="CRCoverPage"/>
              <w:spacing w:after="0"/>
              <w:ind w:left="100"/>
              <w:rPr>
                <w:noProof/>
              </w:rPr>
            </w:pPr>
            <w:r>
              <w:rPr>
                <w:noProof/>
              </w:rPr>
              <w:t>In Rel-19, gNB on board the satellite is suppor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3585B80" w:rsidR="001E41F3" w:rsidRDefault="00F67D24">
            <w:pPr>
              <w:pStyle w:val="CRCoverPage"/>
              <w:spacing w:after="0"/>
              <w:ind w:left="100"/>
              <w:rPr>
                <w:noProof/>
              </w:rPr>
            </w:pPr>
            <w:r>
              <w:rPr>
                <w:noProof/>
              </w:rPr>
              <w:t>Specify the stage 2 description for regenerative payload with gNB on boar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499C61" w:rsidR="001E41F3" w:rsidRDefault="00F67D24">
            <w:pPr>
              <w:pStyle w:val="CRCoverPage"/>
              <w:spacing w:after="0"/>
              <w:ind w:left="100"/>
              <w:rPr>
                <w:noProof/>
              </w:rPr>
            </w:pPr>
            <w:r>
              <w:rPr>
                <w:noProof/>
              </w:rPr>
              <w:t>No stage 2 description for the regenerative payload with gNB on boar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8BB32A" w:rsidR="001E41F3" w:rsidRDefault="0083622E">
            <w:pPr>
              <w:pStyle w:val="CRCoverPage"/>
              <w:spacing w:after="0"/>
              <w:ind w:left="100"/>
              <w:rPr>
                <w:noProof/>
              </w:rPr>
            </w:pPr>
            <w:r>
              <w:rPr>
                <w:noProof/>
              </w:rPr>
              <w:t xml:space="preserve">3.2, </w:t>
            </w:r>
            <w:r w:rsidR="0046407B">
              <w:rPr>
                <w:noProof/>
              </w:rPr>
              <w:t>16.14</w:t>
            </w:r>
            <w:r w:rsidR="00820A07">
              <w:rPr>
                <w:noProof/>
              </w:rPr>
              <w:t xml:space="preserve">.1, </w:t>
            </w:r>
            <w:r w:rsidR="00E24F1E">
              <w:rPr>
                <w:noProof/>
              </w:rPr>
              <w:t xml:space="preserve">16.14.4.1, </w:t>
            </w:r>
            <w:r w:rsidR="00820A07">
              <w:rPr>
                <w:noProof/>
              </w:rPr>
              <w:t>Annex B.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F6322B" w:rsidR="001E41F3" w:rsidRDefault="00F67D2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B448C5" w:rsidR="001E41F3" w:rsidRDefault="0000517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586E74" w:rsidR="001E41F3" w:rsidRDefault="0000517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F428F8B" w:rsidR="001E41F3" w:rsidRDefault="00A8106D">
            <w:pPr>
              <w:pStyle w:val="CRCoverPage"/>
              <w:spacing w:after="0"/>
              <w:ind w:left="100"/>
              <w:rPr>
                <w:noProof/>
              </w:rPr>
            </w:pPr>
            <w:r>
              <w:rPr>
                <w:noProof/>
              </w:rPr>
              <w:t>Other</w:t>
            </w:r>
            <w:r w:rsidR="00820A07">
              <w:rPr>
                <w:noProof/>
              </w:rPr>
              <w:t xml:space="preserve"> </w:t>
            </w:r>
            <w:r>
              <w:rPr>
                <w:noProof/>
              </w:rPr>
              <w:t xml:space="preserve">stage 2 </w:t>
            </w:r>
            <w:r w:rsidR="00820A07">
              <w:rPr>
                <w:noProof/>
              </w:rPr>
              <w:t xml:space="preserve">changes </w:t>
            </w:r>
            <w:r>
              <w:rPr>
                <w:noProof/>
              </w:rPr>
              <w:t xml:space="preserve">may be needed </w:t>
            </w:r>
            <w:r w:rsidR="00820A07">
              <w:rPr>
                <w:noProof/>
              </w:rPr>
              <w:t xml:space="preserve">but </w:t>
            </w:r>
            <w:r>
              <w:rPr>
                <w:noProof/>
              </w:rPr>
              <w:t xml:space="preserve">they </w:t>
            </w:r>
            <w:r w:rsidR="00820A07">
              <w:rPr>
                <w:noProof/>
              </w:rPr>
              <w:t>are out of RAN3 scope</w:t>
            </w:r>
            <w:r w:rsidR="00760279">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96DA5F" w:rsidR="008863B9" w:rsidRDefault="006C66A2">
            <w:pPr>
              <w:pStyle w:val="CRCoverPage"/>
              <w:spacing w:after="0"/>
              <w:ind w:left="100"/>
              <w:rPr>
                <w:noProof/>
              </w:rPr>
            </w:pPr>
            <w:r>
              <w:rPr>
                <w:noProof/>
              </w:rPr>
              <w:t>R3-242044 submitted to RAN3 #123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1169708" w14:textId="77777777" w:rsidR="0000517B" w:rsidRDefault="0000517B" w:rsidP="0000517B">
      <w:pPr>
        <w:rPr>
          <w:b/>
          <w:lang w:val="en-US"/>
        </w:rPr>
      </w:pPr>
      <w:r w:rsidRPr="00532DDA">
        <w:rPr>
          <w:b/>
          <w:highlight w:val="yellow"/>
          <w:lang w:val="en-US"/>
        </w:rPr>
        <w:lastRenderedPageBreak/>
        <w:t>START OF CHANGES</w:t>
      </w:r>
    </w:p>
    <w:p w14:paraId="0586EC82" w14:textId="77777777" w:rsidR="0083622E" w:rsidRPr="00C57EBD" w:rsidRDefault="0083622E" w:rsidP="0083622E">
      <w:pPr>
        <w:pStyle w:val="Heading2"/>
      </w:pPr>
      <w:bookmarkStart w:id="7" w:name="_Toc20387887"/>
      <w:bookmarkStart w:id="8" w:name="_Toc29375966"/>
      <w:bookmarkStart w:id="9" w:name="_Toc37231823"/>
      <w:bookmarkStart w:id="10" w:name="_Toc46501876"/>
      <w:bookmarkStart w:id="11" w:name="_Toc51971224"/>
      <w:bookmarkStart w:id="12" w:name="_Toc52551207"/>
      <w:bookmarkStart w:id="13" w:name="_Toc163029890"/>
      <w:r w:rsidRPr="00C57EBD">
        <w:t>3.2</w:t>
      </w:r>
      <w:r w:rsidRPr="00C57EBD">
        <w:tab/>
        <w:t>Definitions</w:t>
      </w:r>
      <w:bookmarkEnd w:id="7"/>
      <w:bookmarkEnd w:id="8"/>
      <w:bookmarkEnd w:id="9"/>
      <w:bookmarkEnd w:id="10"/>
      <w:bookmarkEnd w:id="11"/>
      <w:bookmarkEnd w:id="12"/>
      <w:bookmarkEnd w:id="13"/>
    </w:p>
    <w:p w14:paraId="242BD93F" w14:textId="77777777" w:rsidR="0083622E" w:rsidRPr="00C57EBD" w:rsidRDefault="0083622E" w:rsidP="0083622E">
      <w:r w:rsidRPr="00C57EBD">
        <w:t>For the purposes of the present document, the terms and definitions given in TR 21.905 [1], in TS 36.300 [2] and the following apply. A term defined in the present document takes precedence over the definition of the same term, if any, in TR 21.905 [1] and TS 36.300 [2].</w:t>
      </w:r>
    </w:p>
    <w:p w14:paraId="38F9A9E9" w14:textId="27DF1B7E" w:rsidR="0083622E" w:rsidRDefault="0083622E" w:rsidP="0000517B">
      <w:pPr>
        <w:rPr>
          <w:b/>
          <w:highlight w:val="red"/>
          <w:lang w:val="en-US"/>
        </w:rPr>
      </w:pPr>
      <w:r w:rsidRPr="00532DDA">
        <w:rPr>
          <w:b/>
          <w:highlight w:val="red"/>
          <w:lang w:val="en-US"/>
        </w:rPr>
        <w:t>UNCHANGED PART OMITTED</w:t>
      </w:r>
    </w:p>
    <w:p w14:paraId="3C7FDB01" w14:textId="77777777" w:rsidR="0083622E" w:rsidRPr="00C57EBD" w:rsidRDefault="0083622E" w:rsidP="0083622E">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10017821" w14:textId="7D52A61C" w:rsidR="0083622E" w:rsidRDefault="0083622E" w:rsidP="0083622E">
      <w:pPr>
        <w:rPr>
          <w:ins w:id="14" w:author="Ericsson User" w:date="2024-05-06T22:37:00Z"/>
        </w:rPr>
      </w:pPr>
      <w:r w:rsidRPr="00C57EBD">
        <w:rPr>
          <w:b/>
        </w:rPr>
        <w:t>NTN payload</w:t>
      </w:r>
      <w:r w:rsidRPr="00C57EBD">
        <w:rPr>
          <w:bCs/>
        </w:rPr>
        <w:t>:</w:t>
      </w:r>
      <w:r w:rsidRPr="00C57EBD">
        <w:t xml:space="preserve"> a network node, embarked on board a satellite or high altitude platform station, providing connectivity functions, between the service link and the feeder link. </w:t>
      </w:r>
      <w:del w:id="15" w:author="Ericsson User" w:date="2024-04-08T11:04:00Z">
        <w:r w:rsidRPr="00C57EBD" w:rsidDel="00787C44">
          <w:delText>In the current version of this specification, t</w:delText>
        </w:r>
      </w:del>
      <w:ins w:id="16" w:author="Ericsson User" w:date="2024-04-08T11:04:00Z">
        <w:r w:rsidR="00787C44">
          <w:t>T</w:t>
        </w:r>
      </w:ins>
      <w:r w:rsidRPr="00C57EBD">
        <w:t xml:space="preserve">he NTN payload </w:t>
      </w:r>
      <w:del w:id="17" w:author="Ericsson User" w:date="2024-05-06T22:39:00Z">
        <w:r w:rsidRPr="00C57EBD" w:rsidDel="00E24F1E">
          <w:delText xml:space="preserve">is </w:delText>
        </w:r>
      </w:del>
      <w:ins w:id="18" w:author="Ericsson User" w:date="2024-05-06T22:39:00Z">
        <w:r w:rsidR="00E24F1E">
          <w:t xml:space="preserve">may be </w:t>
        </w:r>
      </w:ins>
      <w:r w:rsidRPr="00C57EBD">
        <w:t>a TNL node</w:t>
      </w:r>
      <w:ins w:id="19" w:author="Ericsson User" w:date="2024-04-06T09:48:00Z">
        <w:r>
          <w:t xml:space="preserve"> (transparent payload) or a gNB (regenerative payload)</w:t>
        </w:r>
      </w:ins>
      <w:r w:rsidRPr="00C57EBD">
        <w:t>.</w:t>
      </w:r>
    </w:p>
    <w:p w14:paraId="7AAF814E" w14:textId="093C4323" w:rsidR="00E24F1E" w:rsidRPr="0025710B" w:rsidRDefault="0025710B" w:rsidP="0083622E">
      <w:pPr>
        <w:rPr>
          <w:bCs/>
        </w:rPr>
      </w:pPr>
      <w:ins w:id="20" w:author="Huawei" w:date="2024-05-06T22:49:00Z">
        <w:r w:rsidRPr="0025710B">
          <w:rPr>
            <w:bCs/>
            <w:highlight w:val="yellow"/>
          </w:rPr>
          <w:t>Editor’s Note: Pending RAN2 update, if any.</w:t>
        </w:r>
      </w:ins>
    </w:p>
    <w:p w14:paraId="320256C5" w14:textId="416114C0" w:rsidR="0083622E" w:rsidRDefault="0083622E" w:rsidP="0000517B">
      <w:pPr>
        <w:rPr>
          <w:b/>
          <w:highlight w:val="red"/>
          <w:lang w:val="en-US"/>
        </w:rPr>
      </w:pPr>
      <w:r w:rsidRPr="00C57EBD">
        <w:rPr>
          <w:b/>
        </w:rPr>
        <w:t>Numerology</w:t>
      </w:r>
      <w:r w:rsidRPr="00C57EBD">
        <w:t xml:space="preserve">: corresponds to one subcarrier spacing in the frequency domain. By scaling a reference subcarrier spacing by an integer </w:t>
      </w:r>
      <w:r w:rsidRPr="00C57EBD">
        <w:rPr>
          <w:i/>
        </w:rPr>
        <w:t>N</w:t>
      </w:r>
      <w:r w:rsidRPr="00C57EBD">
        <w:t>, different numerologies can be defined.</w:t>
      </w:r>
    </w:p>
    <w:p w14:paraId="7B6ED2FC" w14:textId="65A1158A" w:rsidR="0083622E" w:rsidRDefault="0083622E" w:rsidP="0000517B">
      <w:pPr>
        <w:rPr>
          <w:b/>
          <w:highlight w:val="yellow"/>
          <w:lang w:val="en-US"/>
        </w:rPr>
      </w:pPr>
      <w:r w:rsidRPr="00532DDA">
        <w:rPr>
          <w:b/>
          <w:highlight w:val="red"/>
          <w:lang w:val="en-US"/>
        </w:rPr>
        <w:t>UNCHANGED PART OMITTED</w:t>
      </w:r>
    </w:p>
    <w:p w14:paraId="79130363" w14:textId="3B11E7E2" w:rsidR="0083622E" w:rsidRDefault="0083622E" w:rsidP="0000517B">
      <w:pPr>
        <w:rPr>
          <w:b/>
          <w:lang w:val="en-US"/>
        </w:rPr>
      </w:pPr>
      <w:r w:rsidRPr="00532DDA">
        <w:rPr>
          <w:b/>
          <w:highlight w:val="yellow"/>
          <w:lang w:val="en-US"/>
        </w:rPr>
        <w:t>NEXT CHANGE</w:t>
      </w:r>
    </w:p>
    <w:p w14:paraId="5169202E" w14:textId="77777777" w:rsidR="00820A07" w:rsidRPr="00C57EBD" w:rsidRDefault="00820A07" w:rsidP="00820A07">
      <w:pPr>
        <w:pStyle w:val="Heading2"/>
      </w:pPr>
      <w:bookmarkStart w:id="21" w:name="_Toc163030306"/>
      <w:r w:rsidRPr="00C57EBD">
        <w:t>16.14</w:t>
      </w:r>
      <w:r w:rsidRPr="00C57EBD">
        <w:tab/>
        <w:t>Non-Terrestrial Networks</w:t>
      </w:r>
      <w:bookmarkEnd w:id="21"/>
    </w:p>
    <w:p w14:paraId="4904643F" w14:textId="77777777" w:rsidR="00820A07" w:rsidRPr="00C57EBD" w:rsidRDefault="00820A07" w:rsidP="00820A07">
      <w:pPr>
        <w:pStyle w:val="Heading3"/>
      </w:pPr>
      <w:bookmarkStart w:id="22" w:name="_Toc163030307"/>
      <w:r w:rsidRPr="00C57EBD">
        <w:t>16.14.1</w:t>
      </w:r>
      <w:r w:rsidRPr="00C57EBD">
        <w:tab/>
        <w:t>Overview</w:t>
      </w:r>
      <w:bookmarkEnd w:id="22"/>
    </w:p>
    <w:p w14:paraId="48868F11" w14:textId="6FF21BE1" w:rsidR="00820A07" w:rsidRPr="00C57EBD" w:rsidRDefault="00820A07" w:rsidP="00820A07">
      <w:r w:rsidRPr="00C57EBD">
        <w:t>Figure</w:t>
      </w:r>
      <w:ins w:id="23" w:author="Ericsson User" w:date="2024-04-05T15:21:00Z">
        <w:r w:rsidR="00634481">
          <w:t>s</w:t>
        </w:r>
      </w:ins>
      <w:r w:rsidRPr="00C57EBD">
        <w:t xml:space="preserve"> 16.14.1-1 </w:t>
      </w:r>
      <w:ins w:id="24" w:author="Ericsson User" w:date="2024-04-05T15:21:00Z">
        <w:r w:rsidR="00634481">
          <w:t>and 16.14.1-</w:t>
        </w:r>
      </w:ins>
      <w:ins w:id="25" w:author="Huawei" w:date="2024-05-06T22:40:00Z">
        <w:r w:rsidR="00E24F1E">
          <w:t>X</w:t>
        </w:r>
      </w:ins>
      <w:ins w:id="26" w:author="Ericsson User" w:date="2024-04-05T15:21:00Z">
        <w:r w:rsidR="00634481">
          <w:t xml:space="preserve"> </w:t>
        </w:r>
      </w:ins>
      <w:r w:rsidRPr="00C57EBD">
        <w:t>below illustrate</w:t>
      </w:r>
      <w:del w:id="27" w:author="Ericsson User" w:date="2024-04-05T15:21:00Z">
        <w:r w:rsidRPr="00C57EBD" w:rsidDel="00634481">
          <w:delText>s</w:delText>
        </w:r>
      </w:del>
      <w:r w:rsidRPr="00C57EBD">
        <w:t xml:space="preserve"> </w:t>
      </w:r>
      <w:del w:id="28" w:author="Ericsson User" w:date="2024-04-05T15:21:00Z">
        <w:r w:rsidRPr="00C57EBD" w:rsidDel="00634481">
          <w:delText xml:space="preserve">an </w:delText>
        </w:r>
      </w:del>
      <w:r w:rsidRPr="00C57EBD">
        <w:t>example</w:t>
      </w:r>
      <w:ins w:id="29" w:author="Ericsson User" w:date="2024-04-05T15:21:00Z">
        <w:r w:rsidR="00634481">
          <w:t>s</w:t>
        </w:r>
      </w:ins>
      <w:r w:rsidRPr="00C57EBD">
        <w:t xml:space="preserve"> of a Non-Terrestrial Network (NTN) providing non-terrestrial NR access to the UE by means of an NTN payload and an NTN Gateway, depicting a service link between the NTN payload and a UE, and a feeder link between the NTN Gateway and the NTN payload.</w:t>
      </w:r>
      <w:ins w:id="30" w:author="Ericsson User" w:date="2024-04-05T15:23:00Z">
        <w:r w:rsidR="00D2713D">
          <w:t xml:space="preserve"> In Figure 16.14.1-</w:t>
        </w:r>
      </w:ins>
      <w:ins w:id="31" w:author="Ericsson User" w:date="2024-04-05T15:24:00Z">
        <w:r w:rsidR="00D2713D">
          <w:t>1 the payload is transparent</w:t>
        </w:r>
      </w:ins>
      <w:ins w:id="32" w:author="Ericsson User" w:date="2024-04-05T15:30:00Z">
        <w:r w:rsidR="00D2713D">
          <w:t xml:space="preserve">; </w:t>
        </w:r>
      </w:ins>
      <w:ins w:id="33" w:author="Ericsson User" w:date="2024-04-05T15:24:00Z">
        <w:r w:rsidR="00D2713D">
          <w:t>in Figure 16.14.1-</w:t>
        </w:r>
      </w:ins>
      <w:ins w:id="34" w:author="Huawei" w:date="2024-05-06T22:40:00Z">
        <w:r w:rsidR="00E24F1E">
          <w:t>X</w:t>
        </w:r>
      </w:ins>
      <w:ins w:id="35" w:author="Ericsson User" w:date="2024-04-05T15:24:00Z">
        <w:r w:rsidR="00D2713D">
          <w:t xml:space="preserve"> the payload is regenerative </w:t>
        </w:r>
      </w:ins>
      <w:ins w:id="36" w:author="Ericsson User" w:date="2024-04-05T15:30:00Z">
        <w:r w:rsidR="00D2713D">
          <w:t>and hosts a gNB.</w:t>
        </w:r>
      </w:ins>
    </w:p>
    <w:p w14:paraId="6D2B5245" w14:textId="77777777" w:rsidR="00820A07" w:rsidRPr="00C57EBD" w:rsidRDefault="00820A07" w:rsidP="00820A07">
      <w:pPr>
        <w:pStyle w:val="TH"/>
      </w:pPr>
      <w:r w:rsidRPr="00C57EBD">
        <w:object w:dxaOrig="3240" w:dyaOrig="6435" w14:anchorId="7CA49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324.2pt" o:ole="">
            <v:imagedata r:id="rId12" o:title=""/>
          </v:shape>
          <o:OLEObject Type="Embed" ProgID="Visio.Drawing.15" ShapeID="_x0000_i1025" DrawAspect="Content" ObjectID="_1777939037" r:id="rId13"/>
        </w:object>
      </w:r>
    </w:p>
    <w:p w14:paraId="32000BC4" w14:textId="4525FE6E" w:rsidR="00820A07" w:rsidRDefault="00820A07" w:rsidP="00820A07">
      <w:pPr>
        <w:pStyle w:val="TF"/>
        <w:rPr>
          <w:ins w:id="37" w:author="Ericsson User" w:date="2024-04-05T15:22:00Z"/>
        </w:rPr>
      </w:pPr>
      <w:r w:rsidRPr="00C57EBD">
        <w:t>Figure 16.14.1-1: Overall illustration of an NTN</w:t>
      </w:r>
    </w:p>
    <w:p w14:paraId="1F0A52EE" w14:textId="789BAA2C" w:rsidR="00136282" w:rsidRPr="00C57EBD" w:rsidRDefault="005D7698" w:rsidP="00820A07">
      <w:pPr>
        <w:pStyle w:val="TF"/>
        <w:rPr>
          <w:rFonts w:eastAsia="DengXian"/>
        </w:rPr>
      </w:pPr>
      <w:ins w:id="38" w:author="Huawei" w:date="2024-05-07T07:18:00Z">
        <w:r>
          <w:object w:dxaOrig="7668" w:dyaOrig="6732" w14:anchorId="62AC2E96">
            <v:shape id="_x0000_i1026" type="#_x0000_t75" style="width:382.7pt;height:338.05pt" o:ole="">
              <v:imagedata r:id="rId14" o:title=""/>
            </v:shape>
            <o:OLEObject Type="Embed" ProgID="Visio.Drawing.15" ShapeID="_x0000_i1026" DrawAspect="Content" ObjectID="_1777939038" r:id="rId15"/>
          </w:object>
        </w:r>
      </w:ins>
    </w:p>
    <w:p w14:paraId="4A1C22D6" w14:textId="61D1FAE4" w:rsidR="00D851D8" w:rsidRDefault="00D851D8" w:rsidP="00D851D8">
      <w:pPr>
        <w:pStyle w:val="TF"/>
        <w:rPr>
          <w:ins w:id="39" w:author="Ericsson User" w:date="2024-04-05T15:30:00Z"/>
        </w:rPr>
      </w:pPr>
      <w:ins w:id="40" w:author="Ericsson User" w:date="2024-04-05T15:30:00Z">
        <w:r w:rsidRPr="00C57EBD">
          <w:lastRenderedPageBreak/>
          <w:t>Figure 16.14.1-</w:t>
        </w:r>
      </w:ins>
      <w:ins w:id="41" w:author="Huawei" w:date="2024-05-06T22:40:00Z">
        <w:r w:rsidR="00E24F1E">
          <w:t>X</w:t>
        </w:r>
      </w:ins>
      <w:ins w:id="42" w:author="Ericsson User" w:date="2024-04-05T15:30:00Z">
        <w:r w:rsidRPr="00C57EBD">
          <w:t>: Overall illustration of an NTN</w:t>
        </w:r>
        <w:r>
          <w:t xml:space="preserve"> with regenerative payload</w:t>
        </w:r>
      </w:ins>
      <w:ins w:id="43" w:author="Ericsson User" w:date="2024-04-05T15:31:00Z">
        <w:r>
          <w:t xml:space="preserve"> hosting a gNB</w:t>
        </w:r>
      </w:ins>
    </w:p>
    <w:p w14:paraId="46D02ADB" w14:textId="26271DE1" w:rsidR="00820A07" w:rsidRPr="00C57EBD" w:rsidRDefault="00820A07" w:rsidP="00820A07">
      <w:pPr>
        <w:pStyle w:val="NO"/>
      </w:pPr>
      <w:r w:rsidRPr="00C57EBD">
        <w:t>NOTE 1:</w:t>
      </w:r>
      <w:r w:rsidRPr="00C57EBD">
        <w:tab/>
        <w:t>Figure</w:t>
      </w:r>
      <w:ins w:id="44" w:author="Ericsson User" w:date="2024-04-05T15:22:00Z">
        <w:r w:rsidR="00634481">
          <w:t>s</w:t>
        </w:r>
      </w:ins>
      <w:r w:rsidRPr="00C57EBD">
        <w:t xml:space="preserve"> 16.14.1-1 </w:t>
      </w:r>
      <w:ins w:id="45" w:author="Ericsson User" w:date="2024-04-05T15:22:00Z">
        <w:r w:rsidR="00634481">
          <w:t>and 16.14.1-</w:t>
        </w:r>
      </w:ins>
      <w:ins w:id="46" w:author="Huawei" w:date="2024-05-06T22:41:00Z">
        <w:r w:rsidR="00E24F1E">
          <w:t>X</w:t>
        </w:r>
      </w:ins>
      <w:ins w:id="47" w:author="Ericsson User" w:date="2024-04-05T15:22:00Z">
        <w:r w:rsidR="00634481">
          <w:t xml:space="preserve"> </w:t>
        </w:r>
      </w:ins>
      <w:r w:rsidRPr="00C57EBD">
        <w:t>illustrate</w:t>
      </w:r>
      <w:del w:id="48" w:author="Ericsson User" w:date="2024-04-05T15:22:00Z">
        <w:r w:rsidRPr="00C57EBD" w:rsidDel="00634481">
          <w:delText>s</w:delText>
        </w:r>
      </w:del>
      <w:r w:rsidRPr="00C57EBD">
        <w:t xml:space="preserve"> an NTN; RAN4 aspects are out of scope.</w:t>
      </w:r>
    </w:p>
    <w:p w14:paraId="68689B13" w14:textId="528ADA48" w:rsidR="00F12F40" w:rsidRDefault="00F12F40" w:rsidP="00F12F40">
      <w:pPr>
        <w:rPr>
          <w:ins w:id="49" w:author="Ericsson User" w:date="2024-05-09T10:41:00Z"/>
        </w:rPr>
      </w:pPr>
      <w:r w:rsidRPr="00C57EBD">
        <w:t xml:space="preserve">The NTN </w:t>
      </w:r>
      <w:ins w:id="50" w:author="Ericsson User" w:date="2024-04-05T15:31:00Z">
        <w:r>
          <w:t xml:space="preserve">transparent </w:t>
        </w:r>
      </w:ins>
      <w:r w:rsidRPr="00C57EBD">
        <w:t xml:space="preserve">payload transparently forwards the radio protocol received from the UE (via the service link) to the NTN Gateway (via the feeder link) and vice-versa. </w:t>
      </w:r>
      <w:ins w:id="51" w:author="Ericsson User" w:date="2024-04-05T15:32:00Z">
        <w:r>
          <w:t xml:space="preserve">The regenerative payload </w:t>
        </w:r>
      </w:ins>
      <w:ins w:id="52" w:author="Ericsson User 2" w:date="2024-05-09T10:49:00Z">
        <w:r w:rsidR="00952689">
          <w:t>terminates</w:t>
        </w:r>
      </w:ins>
      <w:ins w:id="53" w:author="Ericsson User" w:date="2024-04-05T18:43:00Z">
        <w:r>
          <w:t xml:space="preserve"> the </w:t>
        </w:r>
      </w:ins>
      <w:ins w:id="54" w:author="Ericsson User 2" w:date="2024-05-09T10:54:00Z">
        <w:r w:rsidR="00952689">
          <w:t>Uu interface toward</w:t>
        </w:r>
      </w:ins>
      <w:ins w:id="55" w:author="Ericsson User" w:date="2024-04-05T18:43:00Z">
        <w:r>
          <w:t xml:space="preserve"> the UE</w:t>
        </w:r>
      </w:ins>
      <w:ins w:id="56" w:author="CATT" w:date="2024-04-26T08:56:00Z">
        <w:r>
          <w:rPr>
            <w:rFonts w:hint="eastAsia"/>
            <w:lang w:eastAsia="zh-CN"/>
          </w:rPr>
          <w:t xml:space="preserve"> </w:t>
        </w:r>
      </w:ins>
      <w:ins w:id="57" w:author="Ericsson User" w:date="2024-04-05T18:43:00Z">
        <w:r>
          <w:t>(via the service link)</w:t>
        </w:r>
      </w:ins>
      <w:ins w:id="58" w:author="Ericsson User" w:date="2024-04-26T15:35:00Z">
        <w:r w:rsidR="008521A2">
          <w:t>,</w:t>
        </w:r>
      </w:ins>
      <w:ins w:id="59" w:author="CATT" w:date="2024-04-26T08:59:00Z">
        <w:r>
          <w:t xml:space="preserve"> and </w:t>
        </w:r>
      </w:ins>
      <w:ins w:id="60" w:author="CATT" w:date="2024-04-26T08:56:00Z">
        <w:r>
          <w:rPr>
            <w:rFonts w:hint="eastAsia"/>
            <w:lang w:eastAsia="zh-CN"/>
          </w:rPr>
          <w:t xml:space="preserve">the </w:t>
        </w:r>
      </w:ins>
      <w:ins w:id="61" w:author="CATT" w:date="2024-04-26T08:57:00Z">
        <w:r>
          <w:rPr>
            <w:rFonts w:hint="eastAsia"/>
            <w:lang w:eastAsia="zh-CN"/>
          </w:rPr>
          <w:t>NG</w:t>
        </w:r>
      </w:ins>
      <w:ins w:id="62" w:author="ZTE" w:date="2024-04-30T08:03:00Z">
        <w:r w:rsidR="00E70161">
          <w:rPr>
            <w:lang w:eastAsia="zh-CN"/>
          </w:rPr>
          <w:t xml:space="preserve"> interface</w:t>
        </w:r>
      </w:ins>
      <w:ins w:id="63" w:author="Ericsson User" w:date="2024-04-05T18:43:00Z">
        <w:r>
          <w:t xml:space="preserve"> </w:t>
        </w:r>
      </w:ins>
      <w:ins w:id="64" w:author="Ericsson User 2" w:date="2024-05-09T10:55:00Z">
        <w:r w:rsidR="00952689">
          <w:t>toward the 5GC</w:t>
        </w:r>
      </w:ins>
      <w:ins w:id="65" w:author="Ericsson User" w:date="2024-04-05T18:44:00Z">
        <w:r>
          <w:t xml:space="preserve"> (via the feeder link)</w:t>
        </w:r>
      </w:ins>
      <w:ins w:id="66" w:author="Ericsson User" w:date="2024-04-05T18:42:00Z">
        <w:r>
          <w:t>.</w:t>
        </w:r>
      </w:ins>
      <w:ins w:id="67" w:author="Ericsson User" w:date="2024-04-08T11:35:00Z">
        <w:r>
          <w:t xml:space="preserve"> </w:t>
        </w:r>
      </w:ins>
      <w:r w:rsidRPr="00C57EBD">
        <w:t>The following connectivity is supported by the NTN payload:</w:t>
      </w:r>
    </w:p>
    <w:p w14:paraId="616C86E9" w14:textId="012AEB01" w:rsidR="00B51E15" w:rsidRPr="00C57EBD" w:rsidRDefault="00B51E15" w:rsidP="00F12F40">
      <w:ins w:id="68" w:author="Ericsson User" w:date="2024-05-09T10:42:00Z">
        <w:r w:rsidRPr="00B51E15">
          <w:rPr>
            <w:highlight w:val="yellow"/>
          </w:rPr>
          <w:t xml:space="preserve">Editor’s Note: The above section needs </w:t>
        </w:r>
      </w:ins>
      <w:ins w:id="69" w:author="Ericsson User 2" w:date="2024-05-09T10:48:00Z">
        <w:r w:rsidR="00952689">
          <w:rPr>
            <w:highlight w:val="yellow"/>
          </w:rPr>
          <w:t>further checking</w:t>
        </w:r>
      </w:ins>
      <w:ins w:id="70" w:author="Ericsson User" w:date="2024-05-09T10:42:00Z">
        <w:r>
          <w:t>.</w:t>
        </w:r>
      </w:ins>
    </w:p>
    <w:p w14:paraId="5F7CDFC1" w14:textId="6D3BD3DD" w:rsidR="00820A07" w:rsidRPr="00C57EBD" w:rsidRDefault="00820A07" w:rsidP="00820A07">
      <w:pPr>
        <w:pStyle w:val="B1"/>
      </w:pPr>
      <w:r w:rsidRPr="00C57EBD">
        <w:t>-</w:t>
      </w:r>
      <w:r w:rsidRPr="00C57EBD">
        <w:tab/>
        <w:t xml:space="preserve">An NTN gateway may serve multiple </w:t>
      </w:r>
      <w:ins w:id="71" w:author="Ericsson User 2" w:date="2024-05-09T10:56:00Z">
        <w:r w:rsidR="00693DFF">
          <w:t>transparent or regenerative</w:t>
        </w:r>
        <w:r w:rsidR="00693DFF" w:rsidRPr="00C57EBD">
          <w:t xml:space="preserve"> </w:t>
        </w:r>
      </w:ins>
      <w:r w:rsidRPr="00C57EBD">
        <w:t>NTN payloads;</w:t>
      </w:r>
    </w:p>
    <w:p w14:paraId="601912A8" w14:textId="6FB61D6F" w:rsidR="00A8106D" w:rsidRDefault="00820A07" w:rsidP="00820A07">
      <w:pPr>
        <w:pStyle w:val="B1"/>
        <w:rPr>
          <w:ins w:id="72" w:author="Ericsson User" w:date="2024-04-05T18:46:00Z"/>
        </w:rPr>
      </w:pPr>
      <w:r w:rsidRPr="00C57EBD">
        <w:t>-</w:t>
      </w:r>
      <w:r w:rsidRPr="00C57EBD">
        <w:tab/>
        <w:t>A</w:t>
      </w:r>
      <w:del w:id="73" w:author="Ericsson User 2" w:date="2024-05-09T10:56:00Z">
        <w:r w:rsidRPr="00C57EBD" w:rsidDel="00693DFF">
          <w:delText>n</w:delText>
        </w:r>
      </w:del>
      <w:r w:rsidRPr="00C57EBD">
        <w:t xml:space="preserve"> </w:t>
      </w:r>
      <w:ins w:id="74" w:author="Ericsson User 2" w:date="2024-05-09T10:56:00Z">
        <w:r w:rsidR="00693DFF">
          <w:t>transparent or regenerative</w:t>
        </w:r>
        <w:r w:rsidR="00693DFF" w:rsidRPr="00C57EBD">
          <w:t xml:space="preserve"> </w:t>
        </w:r>
      </w:ins>
      <w:r w:rsidRPr="00C57EBD">
        <w:t xml:space="preserve">NTN payload </w:t>
      </w:r>
      <w:ins w:id="75" w:author="Ericsson User" w:date="2024-04-05T18:45:00Z">
        <w:r w:rsidR="00412541">
          <w:t xml:space="preserve"> </w:t>
        </w:r>
      </w:ins>
      <w:r w:rsidRPr="00C57EBD">
        <w:t>may be served by multiple NTN gateways</w:t>
      </w:r>
      <w:ins w:id="76" w:author="Ericsson User" w:date="2024-04-05T18:46:00Z">
        <w:r w:rsidR="00A8106D">
          <w:t>;</w:t>
        </w:r>
      </w:ins>
    </w:p>
    <w:p w14:paraId="1A31CEA4" w14:textId="77777777" w:rsidR="00A8106D" w:rsidRDefault="00A8106D" w:rsidP="00820A07">
      <w:pPr>
        <w:pStyle w:val="B1"/>
        <w:rPr>
          <w:ins w:id="77" w:author="Ericsson User" w:date="2024-04-05T18:48:00Z"/>
        </w:rPr>
      </w:pPr>
      <w:ins w:id="78" w:author="Ericsson User" w:date="2024-04-05T18:46:00Z">
        <w:r>
          <w:t>-</w:t>
        </w:r>
        <w:r>
          <w:tab/>
        </w:r>
      </w:ins>
      <w:ins w:id="79" w:author="Ericsson User" w:date="2024-04-05T18:47:00Z">
        <w:r>
          <w:t>A regenerative NTN payload may terminate one or more inter-satellite link</w:t>
        </w:r>
      </w:ins>
      <w:ins w:id="80" w:author="Ericsson User" w:date="2024-04-05T18:48:00Z">
        <w:r>
          <w:t>s toward other regenerative payloads;</w:t>
        </w:r>
      </w:ins>
    </w:p>
    <w:p w14:paraId="7D08D5C1" w14:textId="7353D27A" w:rsidR="00000E93" w:rsidRDefault="00A8106D" w:rsidP="00820A07">
      <w:pPr>
        <w:pStyle w:val="B1"/>
        <w:rPr>
          <w:ins w:id="81" w:author="Ericsson User" w:date="2024-04-06T09:49:00Z"/>
        </w:rPr>
      </w:pPr>
      <w:ins w:id="82" w:author="Ericsson User" w:date="2024-04-05T18:48:00Z">
        <w:r>
          <w:t>-</w:t>
        </w:r>
        <w:r>
          <w:tab/>
        </w:r>
      </w:ins>
      <w:ins w:id="83" w:author="Ericsson User" w:date="2024-04-06T09:49:00Z">
        <w:r w:rsidR="00000E93">
          <w:t>The feeder link is a transport link;</w:t>
        </w:r>
        <w:r w:rsidR="000B1510">
          <w:t xml:space="preserve"> it may</w:t>
        </w:r>
      </w:ins>
      <w:ins w:id="84" w:author="Ericsson User" w:date="2024-04-06T09:50:00Z">
        <w:r w:rsidR="000B1510">
          <w:t xml:space="preserve"> transport the NG interface between the </w:t>
        </w:r>
      </w:ins>
      <w:ins w:id="85" w:author="ESA" w:date="2024-04-30T07:47:00Z">
        <w:r w:rsidR="00B97F89">
          <w:t>5GC</w:t>
        </w:r>
      </w:ins>
      <w:ins w:id="86" w:author="Ericsson User" w:date="2024-04-06T09:50:00Z">
        <w:r w:rsidR="000B1510">
          <w:t xml:space="preserve"> and the gNB </w:t>
        </w:r>
      </w:ins>
      <w:ins w:id="87" w:author="Ericsson User" w:date="2024-04-06T09:51:00Z">
        <w:r w:rsidR="000B1510">
          <w:t>hosted by the regenerative payload</w:t>
        </w:r>
      </w:ins>
      <w:ins w:id="88" w:author="Ericsson User" w:date="2024-04-30T07:59:00Z">
        <w:r w:rsidR="00B97F89">
          <w:t>;</w:t>
        </w:r>
      </w:ins>
    </w:p>
    <w:p w14:paraId="54A0C821" w14:textId="3A789FAC" w:rsidR="00820A07" w:rsidRPr="00C57EBD" w:rsidRDefault="00000E93" w:rsidP="00820A07">
      <w:pPr>
        <w:pStyle w:val="B1"/>
      </w:pPr>
      <w:ins w:id="89" w:author="Ericsson User" w:date="2024-04-06T09:49:00Z">
        <w:r>
          <w:t>-</w:t>
        </w:r>
        <w:r>
          <w:tab/>
        </w:r>
      </w:ins>
      <w:ins w:id="90" w:author="Ericsson User" w:date="2024-04-05T18:49:00Z">
        <w:r w:rsidR="00A8106D">
          <w:t>The inter-satellite link is a transport link; it may transport the Xn interface between</w:t>
        </w:r>
      </w:ins>
      <w:ins w:id="91" w:author="Ericsson User" w:date="2024-04-05T18:50:00Z">
        <w:r w:rsidR="00A8106D">
          <w:t xml:space="preserve"> the gNBs hosted by the two regenerative paylo</w:t>
        </w:r>
      </w:ins>
      <w:ins w:id="92" w:author="Ericsson User" w:date="2024-04-05T18:51:00Z">
        <w:r w:rsidR="00A8106D">
          <w:t>ads</w:t>
        </w:r>
      </w:ins>
      <w:r w:rsidR="00820A07" w:rsidRPr="00C57EBD">
        <w:t>.</w:t>
      </w:r>
    </w:p>
    <w:p w14:paraId="372A6BBC" w14:textId="1BA0DBA9" w:rsidR="00820A07" w:rsidRPr="00C57EBD" w:rsidRDefault="00820A07" w:rsidP="00820A07">
      <w:pPr>
        <w:pStyle w:val="NO"/>
      </w:pPr>
      <w:r w:rsidRPr="00C57EBD">
        <w:t>NOTE 2:</w:t>
      </w:r>
      <w:r w:rsidRPr="00C57EBD">
        <w:tab/>
        <w:t xml:space="preserve">In this release, the </w:t>
      </w:r>
      <w:ins w:id="93" w:author="Ericsson User" w:date="2024-04-05T18:46:00Z">
        <w:r w:rsidR="00A8106D">
          <w:t xml:space="preserve">transparent </w:t>
        </w:r>
      </w:ins>
      <w:r w:rsidRPr="00C57EBD">
        <w:t>NTN-payload may change the carrier frequency, before re-transmitting it on the service link, and vice versa (respectively on the feeder link).</w:t>
      </w:r>
    </w:p>
    <w:p w14:paraId="7173EBA7" w14:textId="77777777" w:rsidR="00820A07" w:rsidRPr="00C57EBD" w:rsidRDefault="00820A07" w:rsidP="00820A07">
      <w:r w:rsidRPr="00C57EBD">
        <w:t>For NTN, the following applies in addition to Network Identities as described in clause 8.2:</w:t>
      </w:r>
    </w:p>
    <w:p w14:paraId="07245624" w14:textId="77777777" w:rsidR="00820A07" w:rsidRPr="00C57EBD" w:rsidRDefault="00820A07" w:rsidP="00820A07">
      <w:pPr>
        <w:pStyle w:val="B1"/>
      </w:pPr>
      <w:r w:rsidRPr="00C57EBD">
        <w:t>-</w:t>
      </w:r>
      <w:r w:rsidRPr="00C57EBD">
        <w:tab/>
        <w:t>A Tracking Area corresponds to a fixed geographical area. Any respective mapping is configured in the RAN;</w:t>
      </w:r>
    </w:p>
    <w:p w14:paraId="180948EB" w14:textId="77777777" w:rsidR="00820A07" w:rsidRPr="00C57EBD" w:rsidRDefault="00820A07" w:rsidP="00820A07">
      <w:pPr>
        <w:pStyle w:val="B1"/>
        <w:ind w:left="284" w:firstLine="0"/>
      </w:pPr>
      <w:r w:rsidRPr="00C57EBD">
        <w:t>-</w:t>
      </w:r>
      <w:r w:rsidRPr="00C57EBD">
        <w:tab/>
        <w:t>A Mapped Cell ID as specified in clause 16.14.5.</w:t>
      </w:r>
    </w:p>
    <w:p w14:paraId="373F2ECC" w14:textId="77777777" w:rsidR="00820A07" w:rsidRPr="00C57EBD" w:rsidRDefault="00820A07" w:rsidP="00820A07">
      <w:r w:rsidRPr="00C57EBD">
        <w:t>Three types of service links are supported:</w:t>
      </w:r>
    </w:p>
    <w:p w14:paraId="0DF31045" w14:textId="77777777" w:rsidR="00820A07" w:rsidRPr="00C57EBD" w:rsidRDefault="00820A07" w:rsidP="00820A07">
      <w:pPr>
        <w:pStyle w:val="B1"/>
      </w:pPr>
      <w:r w:rsidRPr="00C57EBD">
        <w:t>-</w:t>
      </w:r>
      <w:r w:rsidRPr="00C57EBD">
        <w:tab/>
        <w:t>Earth-fixed: provisioned by beam(s) continuously covering the same geographical areas all the time (e.g., the case of GSO satellites);</w:t>
      </w:r>
    </w:p>
    <w:p w14:paraId="40C3D778" w14:textId="77777777" w:rsidR="00820A07" w:rsidRPr="00C57EBD" w:rsidRDefault="00820A07" w:rsidP="00820A07">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
    <w:p w14:paraId="342DFD79" w14:textId="77777777" w:rsidR="00820A07" w:rsidRPr="00C57EBD" w:rsidRDefault="00820A07" w:rsidP="00820A07">
      <w:pPr>
        <w:pStyle w:val="B1"/>
      </w:pPr>
      <w:r w:rsidRPr="00C57EBD">
        <w:t>-</w:t>
      </w:r>
      <w:r w:rsidRPr="00C57EBD">
        <w:tab/>
        <w:t>Earth-moving: provisioned by beam(s) whose coverage area slides over the Earth surface (e.g., the case of NGSO satellites generating fixed or non-steerable beams).</w:t>
      </w:r>
    </w:p>
    <w:p w14:paraId="6361CD7E" w14:textId="77777777" w:rsidR="00820A07" w:rsidRPr="00C57EBD" w:rsidRDefault="00820A07" w:rsidP="00820A07">
      <w:pPr>
        <w:rPr>
          <w:lang w:eastAsia="zh-CN"/>
        </w:rPr>
      </w:pPr>
      <w:r w:rsidRPr="00C57EBD">
        <w:t>With</w:t>
      </w:r>
      <w:r w:rsidRPr="00C57EBD">
        <w:rPr>
          <w:lang w:eastAsia="zh-CN"/>
        </w:rPr>
        <w:t xml:space="preserve"> NGSO satellites, the </w:t>
      </w:r>
      <w:r w:rsidRPr="00C57EBD">
        <w:t xml:space="preserve">gNB can provide either quasi-Earth-fixed service link or Earth-moving service link, while gNB operating with GSO satellite can provide </w:t>
      </w:r>
      <w:r w:rsidRPr="00C57EBD">
        <w:rPr>
          <w:lang w:eastAsia="zh-CN"/>
        </w:rPr>
        <w:t xml:space="preserve">Earth fixed </w:t>
      </w:r>
      <w:r w:rsidRPr="00C57EBD">
        <w:t>service link or quasi-Earth-fixed service link</w:t>
      </w:r>
      <w:r w:rsidRPr="00C57EBD">
        <w:rPr>
          <w:lang w:eastAsia="zh-CN"/>
        </w:rPr>
        <w:t>.</w:t>
      </w:r>
    </w:p>
    <w:p w14:paraId="3A154001" w14:textId="77777777" w:rsidR="00820A07" w:rsidRPr="00C57EBD" w:rsidRDefault="00820A07" w:rsidP="00820A07">
      <w:r w:rsidRPr="00C57EBD">
        <w:t>In this release, the UE supporting NTN is GNSS-capable.</w:t>
      </w:r>
    </w:p>
    <w:p w14:paraId="5C45290C" w14:textId="77777777" w:rsidR="00820A07" w:rsidRPr="00C57EBD" w:rsidRDefault="00820A07" w:rsidP="00820A07">
      <w:r w:rsidRPr="00C57EBD">
        <w:t>In NTN, the distance refers to Euclidean distance.</w:t>
      </w:r>
    </w:p>
    <w:p w14:paraId="0B922BC4" w14:textId="77777777" w:rsidR="00E24F1E" w:rsidRDefault="00E24F1E" w:rsidP="00E24F1E">
      <w:pPr>
        <w:rPr>
          <w:b/>
          <w:lang w:val="en-US"/>
        </w:rPr>
      </w:pPr>
      <w:r w:rsidRPr="00532DDA">
        <w:rPr>
          <w:b/>
          <w:highlight w:val="yellow"/>
          <w:lang w:val="en-US"/>
        </w:rPr>
        <w:t>NEXT CHANGE</w:t>
      </w:r>
    </w:p>
    <w:p w14:paraId="6BE1CDC0" w14:textId="77777777" w:rsidR="00E24F1E" w:rsidRPr="00E96F07" w:rsidRDefault="00E24F1E" w:rsidP="00E24F1E">
      <w:pPr>
        <w:pStyle w:val="Heading3"/>
      </w:pPr>
      <w:bookmarkStart w:id="94" w:name="_Toc155991749"/>
      <w:r w:rsidRPr="00E96F07">
        <w:t>16.14.4</w:t>
      </w:r>
      <w:r w:rsidRPr="00E96F07">
        <w:tab/>
        <w:t>Switchover</w:t>
      </w:r>
      <w:bookmarkEnd w:id="94"/>
    </w:p>
    <w:p w14:paraId="509F3104" w14:textId="77777777" w:rsidR="00E24F1E" w:rsidRPr="00E96F07" w:rsidRDefault="00E24F1E" w:rsidP="00E24F1E">
      <w:pPr>
        <w:pStyle w:val="Heading4"/>
      </w:pPr>
      <w:bookmarkStart w:id="95" w:name="_Toc155991750"/>
      <w:r w:rsidRPr="00E96F07">
        <w:t>16.14.4.1</w:t>
      </w:r>
      <w:r w:rsidRPr="00E96F07">
        <w:tab/>
        <w:t>Definitions</w:t>
      </w:r>
      <w:bookmarkEnd w:id="95"/>
    </w:p>
    <w:p w14:paraId="06284072" w14:textId="77777777" w:rsidR="00E24F1E" w:rsidRPr="00E96F07" w:rsidRDefault="00E24F1E" w:rsidP="00E24F1E">
      <w:r w:rsidRPr="00E96F07">
        <w:t>A feeder link switchover is the procedure where the feeder link</w:t>
      </w:r>
      <w:r w:rsidRPr="00E96F07">
        <w:rPr>
          <w:lang w:eastAsia="zh-CN"/>
        </w:rPr>
        <w:t xml:space="preserve"> </w:t>
      </w:r>
      <w:r w:rsidRPr="00E96F07">
        <w:t>is changed from a source NTN Gateway to a target NTN Gateway for a</w:t>
      </w:r>
      <w:ins w:id="96" w:author="Huawei_20240501" w:date="2024-05-04T18:53:00Z">
        <w:r>
          <w:t>n</w:t>
        </w:r>
      </w:ins>
      <w:r w:rsidRPr="00E96F07">
        <w:t xml:space="preserve"> </w:t>
      </w:r>
      <w:del w:id="97" w:author="Huawei_20240501" w:date="2024-05-04T18:52:00Z">
        <w:r w:rsidRPr="00E96F07" w:rsidDel="008C72B1">
          <w:delText xml:space="preserve">specific </w:delText>
        </w:r>
      </w:del>
      <w:r w:rsidRPr="00E96F07">
        <w:t>NTN payload. The feeder link switchover is a Transport Network Layer procedure. Service link switch refers to a change of the serving NTN payload.</w:t>
      </w:r>
    </w:p>
    <w:p w14:paraId="513D0EA9" w14:textId="77777777" w:rsidR="00E24F1E" w:rsidRPr="00E96F07" w:rsidRDefault="00E24F1E" w:rsidP="00E24F1E">
      <w:r w:rsidRPr="00E96F07">
        <w:t>Both hard and soft feeder link switchover are supported in NTN</w:t>
      </w:r>
      <w:ins w:id="98" w:author="Huawei_20240501" w:date="2024-05-04T18:52:00Z">
        <w:r>
          <w:t xml:space="preserve"> for any payload</w:t>
        </w:r>
      </w:ins>
      <w:r w:rsidRPr="00E96F07">
        <w:t>.</w:t>
      </w:r>
    </w:p>
    <w:p w14:paraId="2E683A8B" w14:textId="77777777" w:rsidR="00E24F1E" w:rsidRPr="00E96F07" w:rsidRDefault="00E24F1E" w:rsidP="00E24F1E">
      <w:pPr>
        <w:pStyle w:val="Heading4"/>
      </w:pPr>
      <w:bookmarkStart w:id="99" w:name="_Toc155991751"/>
      <w:r w:rsidRPr="00E96F07">
        <w:t>16.14.4.2</w:t>
      </w:r>
      <w:r w:rsidRPr="00E96F07">
        <w:tab/>
        <w:t>Assumptions</w:t>
      </w:r>
      <w:bookmarkEnd w:id="99"/>
    </w:p>
    <w:p w14:paraId="6F9AB578" w14:textId="77777777" w:rsidR="00E24F1E" w:rsidRPr="00E96F07" w:rsidRDefault="00E24F1E" w:rsidP="00E24F1E">
      <w:r w:rsidRPr="00E96F07">
        <w:t xml:space="preserve">A feeder link switch </w:t>
      </w:r>
      <w:r w:rsidRPr="00E96F07">
        <w:rPr>
          <w:lang w:eastAsia="zh-CN"/>
        </w:rPr>
        <w:t xml:space="preserve">over </w:t>
      </w:r>
      <w:r w:rsidRPr="00E96F07">
        <w:t>may result in transferring the established connection for the affected UEs between two gNBs.</w:t>
      </w:r>
    </w:p>
    <w:p w14:paraId="1D30A7AB" w14:textId="77777777" w:rsidR="00E24F1E" w:rsidRPr="00E96F07" w:rsidRDefault="00E24F1E" w:rsidP="00E24F1E">
      <w:r w:rsidRPr="00E96F07">
        <w:lastRenderedPageBreak/>
        <w:t>For soft feeder link switch over, an NTN payload is able to connect to more than one NTN Gateway during a given period, i.e. a temporary overlap can be ensured during the transition between the feeder links.</w:t>
      </w:r>
    </w:p>
    <w:p w14:paraId="6E9D1453" w14:textId="77777777" w:rsidR="00E24F1E" w:rsidRPr="00E96F07" w:rsidRDefault="00E24F1E" w:rsidP="00E24F1E">
      <w:r w:rsidRPr="00E96F07">
        <w:t>For hard feeder link switch over, an NTN payload connects to only one NTN Gateway at any given time, i.e. a radio link interruption may occur during the transition between the feeder links.</w:t>
      </w:r>
    </w:p>
    <w:p w14:paraId="1B219FC0" w14:textId="77777777" w:rsidR="00E24F1E" w:rsidRPr="00E96F07" w:rsidRDefault="00E24F1E" w:rsidP="00E24F1E">
      <w:pPr>
        <w:pStyle w:val="Heading4"/>
      </w:pPr>
      <w:bookmarkStart w:id="100" w:name="_Toc155991752"/>
      <w:r w:rsidRPr="00E96F07">
        <w:t>16.14.4.3</w:t>
      </w:r>
      <w:r w:rsidRPr="00E96F07">
        <w:tab/>
        <w:t>Procedures</w:t>
      </w:r>
      <w:bookmarkEnd w:id="100"/>
    </w:p>
    <w:p w14:paraId="73FA5C4B" w14:textId="77777777" w:rsidR="00E24F1E" w:rsidRDefault="00E24F1E" w:rsidP="00E24F1E">
      <w:pPr>
        <w:rPr>
          <w:lang w:eastAsia="zh-CN"/>
        </w:rPr>
      </w:pPr>
      <w:r w:rsidRPr="00E96F07">
        <w:rPr>
          <w:lang w:eastAsia="zh-CN"/>
        </w:rPr>
        <w:t>The NTN Control function (see Annex B.4)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507A9B98" w14:textId="77777777" w:rsidR="00874244" w:rsidRDefault="00874244" w:rsidP="00874244">
      <w:pPr>
        <w:rPr>
          <w:b/>
          <w:lang w:val="en-US"/>
        </w:rPr>
      </w:pPr>
      <w:r w:rsidRPr="00532DDA">
        <w:rPr>
          <w:b/>
          <w:highlight w:val="yellow"/>
          <w:lang w:val="en-US"/>
        </w:rPr>
        <w:t>NEXT CHANGE</w:t>
      </w:r>
    </w:p>
    <w:p w14:paraId="573BEEB2" w14:textId="6D0088C1" w:rsidR="00874244" w:rsidRDefault="00D44E20" w:rsidP="00874244">
      <w:pPr>
        <w:rPr>
          <w:b/>
          <w:lang w:val="en-US"/>
        </w:rPr>
      </w:pPr>
      <w:r>
        <w:rPr>
          <w:b/>
          <w:highlight w:val="green"/>
          <w:lang w:val="en-US"/>
        </w:rPr>
        <w:t xml:space="preserve">INFORMATIVE: </w:t>
      </w:r>
      <w:r w:rsidR="00874244" w:rsidRPr="00874244">
        <w:rPr>
          <w:b/>
          <w:highlight w:val="green"/>
          <w:lang w:val="en-US"/>
        </w:rPr>
        <w:t>RAN2 MAY EXPECT RAN3 TO REVIEW THIS PART – N</w:t>
      </w:r>
      <w:r w:rsidR="00874244">
        <w:rPr>
          <w:b/>
          <w:highlight w:val="green"/>
          <w:lang w:val="en-US"/>
        </w:rPr>
        <w:t>O</w:t>
      </w:r>
      <w:r w:rsidR="00874244" w:rsidRPr="00874244">
        <w:rPr>
          <w:b/>
          <w:highlight w:val="green"/>
          <w:lang w:val="en-US"/>
        </w:rPr>
        <w:t xml:space="preserve"> CHANGE</w:t>
      </w:r>
    </w:p>
    <w:p w14:paraId="12C3B1C5" w14:textId="77777777" w:rsidR="00E24F1E" w:rsidRPr="00E96F07" w:rsidRDefault="00E24F1E" w:rsidP="00E24F1E">
      <w:pPr>
        <w:pStyle w:val="Heading3"/>
      </w:pPr>
      <w:bookmarkStart w:id="101" w:name="_Toc155991754"/>
      <w:r w:rsidRPr="00E96F07">
        <w:t>16.14.6</w:t>
      </w:r>
      <w:r w:rsidRPr="00E96F07">
        <w:tab/>
        <w:t>AMF (Re-)Selection</w:t>
      </w:r>
      <w:bookmarkEnd w:id="101"/>
    </w:p>
    <w:p w14:paraId="78878F41" w14:textId="77777777" w:rsidR="00E24F1E" w:rsidRPr="00E96F07" w:rsidRDefault="00E24F1E" w:rsidP="00E24F1E">
      <w:r w:rsidRPr="00E96F07">
        <w:t>The gNB implements the NAS Node Selection Function specified in TS 38.410 [16].</w:t>
      </w:r>
    </w:p>
    <w:p w14:paraId="038FB5C4" w14:textId="77777777" w:rsidR="00E24F1E" w:rsidRPr="00E96F07" w:rsidRDefault="00E24F1E" w:rsidP="00E24F1E">
      <w:r w:rsidRPr="00E96F07">
        <w:rPr>
          <w:rFonts w:eastAsia="游明朝"/>
        </w:rPr>
        <w:t>For an RRC_CONNECTED UE,</w:t>
      </w:r>
      <w:r w:rsidRPr="00E96F07">
        <w:rPr>
          <w:lang w:eastAsia="zh-CN"/>
        </w:rPr>
        <w:t xml:space="preserve"> when</w:t>
      </w:r>
      <w:r w:rsidRPr="00E96F07" w:rsidDel="00045FD3">
        <w:rPr>
          <w:rFonts w:eastAsia="MS Mincho"/>
        </w:rPr>
        <w:t xml:space="preserve"> </w:t>
      </w:r>
      <w:r w:rsidRPr="00E96F07">
        <w:t>the gNB is configured to ensure that the UE connects to an AMF that serves the country in which the UE is located, 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3B3CCB23" w14:textId="77777777" w:rsidR="00E24F1E" w:rsidRPr="00E96F07" w:rsidRDefault="00E24F1E" w:rsidP="00E24F1E">
      <w:r w:rsidRPr="00E96F07">
        <w:t>For the purpose of selecting an appropriate AMF, the 5GC may verify the UE location according to TS 23.501 [3] and TS 38.305 [42] after the UE has attached to the network.</w:t>
      </w:r>
    </w:p>
    <w:p w14:paraId="2649DAA1" w14:textId="77777777" w:rsidR="00E24F1E" w:rsidRPr="00E96F07" w:rsidRDefault="00E24F1E" w:rsidP="00E24F1E">
      <w:pPr>
        <w:pStyle w:val="NO"/>
      </w:pPr>
      <w:r w:rsidRPr="00E96F07">
        <w:t>NOTE:</w:t>
      </w:r>
      <w:r w:rsidRPr="00E96F07">
        <w:tab/>
        <w:t>UE location verification for AMF selection should not be necessary if NTN cell(s) do not extend across countries.</w:t>
      </w:r>
    </w:p>
    <w:p w14:paraId="17FB2846" w14:textId="65B58573" w:rsidR="0000517B" w:rsidRDefault="0000517B" w:rsidP="0000517B">
      <w:pPr>
        <w:rPr>
          <w:b/>
          <w:lang w:val="en-US"/>
        </w:rPr>
      </w:pPr>
      <w:r w:rsidRPr="00532DDA">
        <w:rPr>
          <w:b/>
          <w:highlight w:val="yellow"/>
          <w:lang w:val="en-US"/>
        </w:rPr>
        <w:t>NEXT CHANGE</w:t>
      </w:r>
    </w:p>
    <w:p w14:paraId="6E9B9C7D" w14:textId="77777777" w:rsidR="001779DD" w:rsidRPr="00C57EBD" w:rsidRDefault="001779DD" w:rsidP="001779DD">
      <w:pPr>
        <w:pStyle w:val="Heading1"/>
      </w:pPr>
      <w:bookmarkStart w:id="102" w:name="_Toc60788162"/>
      <w:bookmarkStart w:id="103" w:name="_Toc163030410"/>
      <w:r w:rsidRPr="00C57EBD">
        <w:t>B.4</w:t>
      </w:r>
      <w:r w:rsidRPr="00C57EBD">
        <w:tab/>
      </w:r>
      <w:bookmarkEnd w:id="102"/>
      <w:r w:rsidRPr="00C57EBD">
        <w:t>Example implementation of Non-Terrestrial Networks</w:t>
      </w:r>
      <w:bookmarkEnd w:id="103"/>
    </w:p>
    <w:p w14:paraId="62CF6537" w14:textId="77777777" w:rsidR="001779DD" w:rsidRPr="00C57EBD" w:rsidRDefault="001779DD" w:rsidP="001779DD">
      <w:r w:rsidRPr="00C57EBD">
        <w:t>The following figure illustrates an example implementation of a Non-Terrestrial Network for transparent NTN payload:</w:t>
      </w:r>
    </w:p>
    <w:p w14:paraId="496ADED9" w14:textId="77777777" w:rsidR="001779DD" w:rsidRPr="00C57EBD" w:rsidRDefault="001779DD" w:rsidP="001779DD">
      <w:pPr>
        <w:pStyle w:val="TH"/>
      </w:pPr>
      <w:r w:rsidRPr="00C57EBD">
        <w:object w:dxaOrig="15036" w:dyaOrig="5676" w14:anchorId="030EECB5">
          <v:shape id="_x0000_i1027" type="#_x0000_t75" style="width:482.8pt;height:179.8pt" o:ole="">
            <v:imagedata r:id="rId16" o:title=""/>
          </v:shape>
          <o:OLEObject Type="Embed" ProgID="Visio.Drawing.11" ShapeID="_x0000_i1027" DrawAspect="Content" ObjectID="_1777939039" r:id="rId17"/>
        </w:object>
      </w:r>
    </w:p>
    <w:p w14:paraId="23F40BF1" w14:textId="4502F801" w:rsidR="001779DD" w:rsidRPr="00C57EBD" w:rsidRDefault="001779DD" w:rsidP="001779DD">
      <w:pPr>
        <w:pStyle w:val="TF"/>
      </w:pPr>
      <w:r w:rsidRPr="00C57EBD">
        <w:t>Figure B.4-1: NTN based NG-RAN</w:t>
      </w:r>
      <w:ins w:id="104" w:author="Ericsson User" w:date="2024-04-05T18:51:00Z">
        <w:r w:rsidR="00A8106D">
          <w:t xml:space="preserve"> with transparent NTN payload</w:t>
        </w:r>
      </w:ins>
    </w:p>
    <w:p w14:paraId="647ADF9C" w14:textId="77777777" w:rsidR="001779DD" w:rsidRPr="00C57EBD" w:rsidRDefault="001779DD" w:rsidP="001779DD">
      <w:pPr>
        <w:rPr>
          <w:lang w:eastAsia="zh-CN"/>
        </w:rPr>
      </w:pPr>
      <w:r w:rsidRPr="00C57EBD">
        <w:rPr>
          <w:lang w:eastAsia="zh-CN"/>
        </w:rPr>
        <w:t>The gNB depicted in Figure B.4-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58E15350" w14:textId="77777777" w:rsidR="001779DD" w:rsidRPr="00C57EBD" w:rsidRDefault="001779DD" w:rsidP="001779DD">
      <w:pPr>
        <w:rPr>
          <w:lang w:eastAsia="zh-CN"/>
        </w:rPr>
      </w:pPr>
      <w:r w:rsidRPr="00C57EBD">
        <w:rPr>
          <w:lang w:eastAsia="zh-CN"/>
        </w:rPr>
        <w:lastRenderedPageBreak/>
        <w:t>The NTN payload is embarked on a spaceborne (or airborne) vehicle, providing a structure, power, commanding, telemetry, attitude control for the satellite (resp. HAPS) and possibly an appropriate thermal environment, radiation shielding.</w:t>
      </w:r>
    </w:p>
    <w:p w14:paraId="574616A0" w14:textId="77777777" w:rsidR="001779DD" w:rsidRPr="00C57EBD" w:rsidRDefault="001779DD" w:rsidP="001779DD">
      <w:pPr>
        <w:rPr>
          <w:lang w:eastAsia="zh-CN"/>
        </w:rPr>
      </w:pPr>
      <w:r w:rsidRPr="00C57EBD">
        <w:rPr>
          <w:lang w:eastAsia="zh-CN"/>
        </w:rPr>
        <w:t>The NTN Service Link provisioning system maps the NR-Uu radio protocol over radio resources of the NTN infrastructure (e.g. beams, channels, Tx power).</w:t>
      </w:r>
    </w:p>
    <w:p w14:paraId="36DEEDEA" w14:textId="77777777" w:rsidR="001779DD" w:rsidRPr="00C57EBD" w:rsidRDefault="001779DD" w:rsidP="001779DD">
      <w:pPr>
        <w:rPr>
          <w:lang w:eastAsia="zh-CN"/>
        </w:rPr>
      </w:pPr>
      <w:r w:rsidRPr="00C57EB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2159F22A" w14:textId="77777777" w:rsidR="001779DD" w:rsidRPr="00C57EBD" w:rsidRDefault="001779DD" w:rsidP="001779DD">
      <w:pPr>
        <w:rPr>
          <w:lang w:eastAsia="zh-CN"/>
        </w:rPr>
      </w:pPr>
      <w:r w:rsidRPr="00C57EBD">
        <w:rPr>
          <w:lang w:eastAsia="zh-CN"/>
        </w:rPr>
        <w:t>Provision of NTN control data to the gNB is out of 3GPP scope.</w:t>
      </w:r>
    </w:p>
    <w:p w14:paraId="12AC0C07" w14:textId="77777777" w:rsidR="001779DD" w:rsidRPr="00C57EBD" w:rsidRDefault="001779DD" w:rsidP="001779DD">
      <w:pPr>
        <w:pStyle w:val="NO"/>
        <w:rPr>
          <w:lang w:eastAsia="zh-CN"/>
        </w:rPr>
      </w:pPr>
      <w:r w:rsidRPr="00C57EBD">
        <w:rPr>
          <w:lang w:eastAsia="zh-CN"/>
        </w:rPr>
        <w:t>NOTE:</w:t>
      </w:r>
      <w:r w:rsidRPr="00C57EBD">
        <w:rPr>
          <w:lang w:eastAsia="zh-CN"/>
        </w:rPr>
        <w:tab/>
        <w:t>The transport of NR-Uu protocol between the NTN Service Link provisioning system and the non-NTN infrastructure gNB functions is out of 3GPP scope.</w:t>
      </w:r>
    </w:p>
    <w:p w14:paraId="6D56290E" w14:textId="77777777" w:rsidR="001779DD" w:rsidRPr="00C57EBD" w:rsidRDefault="001779DD" w:rsidP="001779DD">
      <w:pPr>
        <w:rPr>
          <w:lang w:eastAsia="zh-CN"/>
        </w:rPr>
      </w:pPr>
      <w:r w:rsidRPr="00C57EBD">
        <w:rPr>
          <w:lang w:eastAsia="zh-CN"/>
        </w:rPr>
        <w:t>At least the following NTN related parameters are expected to be provided by O&amp;M to the gNB for its operation:</w:t>
      </w:r>
    </w:p>
    <w:p w14:paraId="1D71E6FD" w14:textId="77777777" w:rsidR="001779DD" w:rsidRPr="00C57EBD" w:rsidRDefault="001779DD" w:rsidP="001779DD">
      <w:pPr>
        <w:pStyle w:val="B1"/>
        <w:rPr>
          <w:lang w:eastAsia="zh-CN"/>
        </w:rPr>
      </w:pPr>
      <w:r w:rsidRPr="00C57EBD">
        <w:rPr>
          <w:lang w:eastAsia="zh-CN"/>
        </w:rPr>
        <w:t>a) Earth-fixed beams: for each beam provided by a given NTN-payload:</w:t>
      </w:r>
    </w:p>
    <w:p w14:paraId="35B736C7" w14:textId="77777777" w:rsidR="001779DD" w:rsidRPr="00C57EBD" w:rsidRDefault="001779DD" w:rsidP="001779DD">
      <w:pPr>
        <w:pStyle w:val="B2"/>
        <w:rPr>
          <w:lang w:eastAsia="zh-CN"/>
        </w:rPr>
      </w:pPr>
      <w:r w:rsidRPr="00C57EBD">
        <w:rPr>
          <w:lang w:eastAsia="zh-CN"/>
        </w:rPr>
        <w:t>-</w:t>
      </w:r>
      <w:r w:rsidRPr="00C57EBD">
        <w:rPr>
          <w:lang w:eastAsia="zh-CN"/>
        </w:rPr>
        <w:tab/>
        <w:t>The Cell identifier (NG and Uu) mapped to the beam;</w:t>
      </w:r>
    </w:p>
    <w:p w14:paraId="50BD32FA" w14:textId="77777777" w:rsidR="001779DD" w:rsidRPr="00C57EBD" w:rsidRDefault="001779DD" w:rsidP="001779DD">
      <w:pPr>
        <w:pStyle w:val="B2"/>
        <w:rPr>
          <w:lang w:eastAsia="zh-CN"/>
        </w:rPr>
      </w:pPr>
      <w:r w:rsidRPr="00C57EBD">
        <w:rPr>
          <w:lang w:eastAsia="zh-CN"/>
        </w:rPr>
        <w:t>-</w:t>
      </w:r>
      <w:r w:rsidRPr="00C57EBD">
        <w:rPr>
          <w:lang w:eastAsia="zh-CN"/>
        </w:rPr>
        <w:tab/>
        <w:t>The Cell's reference location (e.g. cell's center and range).</w:t>
      </w:r>
    </w:p>
    <w:p w14:paraId="055993FD" w14:textId="77777777" w:rsidR="001779DD" w:rsidRPr="00C57EBD" w:rsidRDefault="001779DD" w:rsidP="001779DD">
      <w:pPr>
        <w:pStyle w:val="B1"/>
        <w:rPr>
          <w:lang w:eastAsia="zh-CN"/>
        </w:rPr>
      </w:pPr>
      <w:r w:rsidRPr="00C57EBD">
        <w:rPr>
          <w:lang w:eastAsia="zh-CN"/>
        </w:rPr>
        <w:t xml:space="preserve">b) Quasi-Earth-fixed: for each beam provided by a </w:t>
      </w:r>
      <w:r w:rsidRPr="00C57EBD">
        <w:t>given</w:t>
      </w:r>
      <w:r w:rsidRPr="00C57EBD">
        <w:rPr>
          <w:lang w:eastAsia="zh-CN"/>
        </w:rPr>
        <w:t xml:space="preserve"> NTN payload:</w:t>
      </w:r>
    </w:p>
    <w:p w14:paraId="588F0B5A" w14:textId="77777777" w:rsidR="001779DD" w:rsidRPr="00C57EBD" w:rsidRDefault="001779DD" w:rsidP="001779DD">
      <w:pPr>
        <w:pStyle w:val="B2"/>
        <w:ind w:left="852"/>
      </w:pPr>
      <w:r w:rsidRPr="00C57EBD">
        <w:t>-</w:t>
      </w:r>
      <w:r w:rsidRPr="00C57EBD">
        <w:tab/>
        <w:t>The Cell identifier (NG and Uu) and time window mapped to a beam;</w:t>
      </w:r>
    </w:p>
    <w:p w14:paraId="02B36F9D" w14:textId="77777777" w:rsidR="001779DD" w:rsidRPr="00C57EBD" w:rsidRDefault="001779DD" w:rsidP="001779DD">
      <w:pPr>
        <w:pStyle w:val="B2"/>
        <w:ind w:left="852"/>
      </w:pPr>
      <w:r w:rsidRPr="00C57EBD">
        <w:t>-</w:t>
      </w:r>
      <w:r w:rsidRPr="00C57EBD">
        <w:tab/>
        <w:t>The Cell's/beam's reference location (e.g. cell's center and range);</w:t>
      </w:r>
    </w:p>
    <w:p w14:paraId="38CD8D70" w14:textId="77777777" w:rsidR="001779DD" w:rsidRPr="00C57EBD" w:rsidRDefault="001779DD" w:rsidP="001779DD">
      <w:pPr>
        <w:pStyle w:val="B2"/>
        <w:rPr>
          <w:lang w:eastAsia="zh-CN"/>
        </w:rPr>
      </w:pPr>
      <w:r w:rsidRPr="00C57EBD">
        <w:rPr>
          <w:lang w:eastAsia="zh-CN"/>
        </w:rPr>
        <w:t>-</w:t>
      </w:r>
      <w:r w:rsidRPr="00C57EBD">
        <w:rPr>
          <w:lang w:eastAsia="zh-CN"/>
        </w:rPr>
        <w:tab/>
        <w:t>The time window of the successive switch overs (feeder link, service link);</w:t>
      </w:r>
    </w:p>
    <w:p w14:paraId="40B7CC65" w14:textId="77777777" w:rsidR="001779DD" w:rsidRPr="00C57EBD" w:rsidRDefault="001779DD" w:rsidP="001779DD">
      <w:pPr>
        <w:pStyle w:val="B2"/>
        <w:rPr>
          <w:lang w:eastAsia="zh-CN"/>
        </w:rPr>
      </w:pPr>
      <w:r w:rsidRPr="00C57EBD">
        <w:rPr>
          <w:lang w:eastAsia="zh-CN"/>
        </w:rPr>
        <w:t>-</w:t>
      </w:r>
      <w:r w:rsidRPr="00C57EBD">
        <w:rPr>
          <w:lang w:eastAsia="zh-CN"/>
        </w:rPr>
        <w:tab/>
        <w:t>The identifier and time window of all serving satellites (resp. HAPS) and NTN Gateways.</w:t>
      </w:r>
    </w:p>
    <w:p w14:paraId="66290CD7" w14:textId="77777777" w:rsidR="001779DD" w:rsidRPr="00C57EBD" w:rsidRDefault="001779DD" w:rsidP="001779DD">
      <w:pPr>
        <w:pStyle w:val="B1"/>
        <w:rPr>
          <w:lang w:eastAsia="zh-CN"/>
        </w:rPr>
      </w:pPr>
      <w:r w:rsidRPr="00C57EBD">
        <w:rPr>
          <w:lang w:eastAsia="zh-CN"/>
        </w:rPr>
        <w:t>c) Earth moving beams: for each beam provided by a given NTN payload:</w:t>
      </w:r>
    </w:p>
    <w:p w14:paraId="4FDE7F41" w14:textId="77777777" w:rsidR="001779DD" w:rsidRPr="00C57EBD" w:rsidRDefault="001779DD" w:rsidP="001779DD">
      <w:pPr>
        <w:pStyle w:val="B2"/>
        <w:ind w:left="852"/>
      </w:pPr>
      <w:r w:rsidRPr="00C57EBD">
        <w:rPr>
          <w:lang w:eastAsia="zh-CN"/>
        </w:rPr>
        <w:t>-</w:t>
      </w:r>
      <w:r w:rsidRPr="00C57EBD">
        <w:rPr>
          <w:lang w:eastAsia="zh-CN"/>
        </w:rPr>
        <w:tab/>
      </w:r>
      <w:r w:rsidRPr="00C57EBD">
        <w:t>The Uu Cell identifier mapped to a beam and mapping information to fixed geographical areas reported on NG, including information about the beams direction and motion of the beam's foot print on Earth;</w:t>
      </w:r>
    </w:p>
    <w:p w14:paraId="25C4B0B7" w14:textId="77777777" w:rsidR="001779DD" w:rsidRPr="00C57EBD" w:rsidRDefault="001779DD" w:rsidP="001779DD">
      <w:pPr>
        <w:pStyle w:val="B2"/>
        <w:rPr>
          <w:lang w:eastAsia="zh-CN"/>
        </w:rPr>
      </w:pPr>
      <w:r w:rsidRPr="00C57EBD">
        <w:rPr>
          <w:lang w:eastAsia="zh-CN"/>
        </w:rPr>
        <w:t>-</w:t>
      </w:r>
      <w:r w:rsidRPr="00C57EBD">
        <w:rPr>
          <w:lang w:eastAsia="zh-CN"/>
        </w:rPr>
        <w:tab/>
        <w:t>Its elevation wrt NTN payload;</w:t>
      </w:r>
    </w:p>
    <w:p w14:paraId="05BC16A1" w14:textId="77777777" w:rsidR="001779DD" w:rsidRPr="00C57EBD" w:rsidRDefault="001779DD" w:rsidP="001779DD">
      <w:pPr>
        <w:pStyle w:val="B2"/>
        <w:rPr>
          <w:lang w:eastAsia="zh-CN"/>
        </w:rPr>
      </w:pPr>
      <w:r w:rsidRPr="00C57EBD">
        <w:rPr>
          <w:lang w:eastAsia="zh-CN"/>
        </w:rPr>
        <w:t>-</w:t>
      </w:r>
      <w:r w:rsidRPr="00C57EBD">
        <w:rPr>
          <w:lang w:eastAsia="zh-CN"/>
        </w:rPr>
        <w:tab/>
        <w:t>Schedule of successive serving NTN Gateways/gNBs;</w:t>
      </w:r>
    </w:p>
    <w:p w14:paraId="1BBCD02B" w14:textId="77777777" w:rsidR="001779DD" w:rsidRPr="00C57EBD" w:rsidRDefault="001779DD" w:rsidP="001779DD">
      <w:pPr>
        <w:pStyle w:val="B2"/>
        <w:ind w:leftChars="283" w:left="850"/>
        <w:rPr>
          <w:lang w:eastAsia="zh-CN"/>
        </w:rPr>
      </w:pPr>
      <w:r w:rsidRPr="00C57EBD">
        <w:rPr>
          <w:lang w:eastAsia="zh-CN"/>
        </w:rPr>
        <w:t>-</w:t>
      </w:r>
      <w:r w:rsidRPr="00C57EBD">
        <w:rPr>
          <w:lang w:eastAsia="zh-CN"/>
        </w:rPr>
        <w:tab/>
        <w:t>Schedule of successive switch overs (feeder link, service link).</w:t>
      </w:r>
    </w:p>
    <w:p w14:paraId="68C9CD36" w14:textId="22DD3A35" w:rsidR="001E41F3" w:rsidRPr="0000517B" w:rsidRDefault="005216EB" w:rsidP="005216EB">
      <w:pPr>
        <w:rPr>
          <w:b/>
          <w:lang w:val="en-US"/>
        </w:rPr>
      </w:pPr>
      <w:r w:rsidRPr="00532DDA">
        <w:rPr>
          <w:b/>
          <w:highlight w:val="yellow"/>
          <w:lang w:val="en-US"/>
        </w:rPr>
        <w:t>END OF CHANGES</w:t>
      </w:r>
    </w:p>
    <w:sectPr w:rsidR="001E41F3" w:rsidRPr="0000517B" w:rsidSect="005216EB">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95359D" w14:textId="77777777" w:rsidR="00C34224" w:rsidRDefault="00C34224">
      <w:r>
        <w:separator/>
      </w:r>
    </w:p>
  </w:endnote>
  <w:endnote w:type="continuationSeparator" w:id="0">
    <w:p w14:paraId="5BA2A5F0" w14:textId="77777777" w:rsidR="00C34224" w:rsidRDefault="00C342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游明朝">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0389AA" w14:textId="77777777" w:rsidR="00C34224" w:rsidRDefault="00C34224">
      <w:r>
        <w:separator/>
      </w:r>
    </w:p>
  </w:footnote>
  <w:footnote w:type="continuationSeparator" w:id="0">
    <w:p w14:paraId="4225BB98" w14:textId="77777777" w:rsidR="00C34224" w:rsidRDefault="00C3422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61264AF" w:rsidR="0000517B" w:rsidRDefault="0000517B">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00517B" w:rsidRDefault="0000517B">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00517B" w:rsidRDefault="0000517B">
    <w:pPr>
      <w:pStyle w:val="Header"/>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avien Ronteix (Thales)">
    <w15:presenceInfo w15:providerId="None" w15:userId="Flavien Ronteix (Thales)"/>
  </w15:person>
  <w15:person w15:author="Ericsson User">
    <w15:presenceInfo w15:providerId="None" w15:userId="Ericsson User"/>
  </w15:person>
  <w15:person w15:author="Huawei">
    <w15:presenceInfo w15:providerId="None" w15:userId="Huawei"/>
  </w15:person>
  <w15:person w15:author="Ericsson User 2">
    <w15:presenceInfo w15:providerId="None" w15:userId="Ericsson User 2"/>
  </w15:person>
  <w15:person w15:author="CATT">
    <w15:presenceInfo w15:providerId="None" w15:userId="CATT"/>
  </w15:person>
  <w15:person w15:author="ZTE">
    <w15:presenceInfo w15:providerId="None" w15:userId="ZTE"/>
  </w15:person>
  <w15:person w15:author="ESA">
    <w15:presenceInfo w15:providerId="None" w15:userId="ESA"/>
  </w15:person>
  <w15:person w15:author="Huawei_20240501">
    <w15:presenceInfo w15:providerId="None" w15:userId="Huawei_20240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E93"/>
    <w:rsid w:val="0000517B"/>
    <w:rsid w:val="000109F5"/>
    <w:rsid w:val="00022E4A"/>
    <w:rsid w:val="00070E09"/>
    <w:rsid w:val="00085292"/>
    <w:rsid w:val="000951BD"/>
    <w:rsid w:val="000A5DAD"/>
    <w:rsid w:val="000A6394"/>
    <w:rsid w:val="000A7B0D"/>
    <w:rsid w:val="000B1510"/>
    <w:rsid w:val="000B7FED"/>
    <w:rsid w:val="000C038A"/>
    <w:rsid w:val="000C6598"/>
    <w:rsid w:val="000D44B3"/>
    <w:rsid w:val="001228E6"/>
    <w:rsid w:val="00132CC8"/>
    <w:rsid w:val="00136282"/>
    <w:rsid w:val="00145D43"/>
    <w:rsid w:val="00176538"/>
    <w:rsid w:val="001779DD"/>
    <w:rsid w:val="001910F3"/>
    <w:rsid w:val="00192C46"/>
    <w:rsid w:val="001A08B3"/>
    <w:rsid w:val="001A7B60"/>
    <w:rsid w:val="001B154F"/>
    <w:rsid w:val="001B52F0"/>
    <w:rsid w:val="001B7A65"/>
    <w:rsid w:val="001E41F3"/>
    <w:rsid w:val="00237BE5"/>
    <w:rsid w:val="0025710B"/>
    <w:rsid w:val="0026004D"/>
    <w:rsid w:val="002640DD"/>
    <w:rsid w:val="00266926"/>
    <w:rsid w:val="00275D12"/>
    <w:rsid w:val="00284FEB"/>
    <w:rsid w:val="002860C4"/>
    <w:rsid w:val="00293A4C"/>
    <w:rsid w:val="002A13F2"/>
    <w:rsid w:val="002B0A88"/>
    <w:rsid w:val="002B5741"/>
    <w:rsid w:val="002E472E"/>
    <w:rsid w:val="002F6E8E"/>
    <w:rsid w:val="00305409"/>
    <w:rsid w:val="003609EF"/>
    <w:rsid w:val="0036231A"/>
    <w:rsid w:val="00374DD4"/>
    <w:rsid w:val="00381830"/>
    <w:rsid w:val="003E1A36"/>
    <w:rsid w:val="00410371"/>
    <w:rsid w:val="00412541"/>
    <w:rsid w:val="004242F1"/>
    <w:rsid w:val="00441539"/>
    <w:rsid w:val="00450FD6"/>
    <w:rsid w:val="0046407B"/>
    <w:rsid w:val="004B75B7"/>
    <w:rsid w:val="004B7AED"/>
    <w:rsid w:val="005141D9"/>
    <w:rsid w:val="0051580D"/>
    <w:rsid w:val="005216EB"/>
    <w:rsid w:val="00521C9A"/>
    <w:rsid w:val="00532656"/>
    <w:rsid w:val="00547111"/>
    <w:rsid w:val="00592D74"/>
    <w:rsid w:val="00597F3E"/>
    <w:rsid w:val="005B5181"/>
    <w:rsid w:val="005D7698"/>
    <w:rsid w:val="005E2C44"/>
    <w:rsid w:val="00602394"/>
    <w:rsid w:val="006037C6"/>
    <w:rsid w:val="00621188"/>
    <w:rsid w:val="006257ED"/>
    <w:rsid w:val="006338DB"/>
    <w:rsid w:val="00634481"/>
    <w:rsid w:val="0063583E"/>
    <w:rsid w:val="00653DE4"/>
    <w:rsid w:val="00665C47"/>
    <w:rsid w:val="00693DFF"/>
    <w:rsid w:val="00695808"/>
    <w:rsid w:val="006A027E"/>
    <w:rsid w:val="006A6556"/>
    <w:rsid w:val="006B46FB"/>
    <w:rsid w:val="006C2954"/>
    <w:rsid w:val="006C2B23"/>
    <w:rsid w:val="006C66A2"/>
    <w:rsid w:val="006E21FB"/>
    <w:rsid w:val="00760279"/>
    <w:rsid w:val="00787C44"/>
    <w:rsid w:val="00790021"/>
    <w:rsid w:val="00792342"/>
    <w:rsid w:val="007977A8"/>
    <w:rsid w:val="007B140E"/>
    <w:rsid w:val="007B512A"/>
    <w:rsid w:val="007C2097"/>
    <w:rsid w:val="007D6A07"/>
    <w:rsid w:val="007E0439"/>
    <w:rsid w:val="007F7259"/>
    <w:rsid w:val="008040A8"/>
    <w:rsid w:val="00820A07"/>
    <w:rsid w:val="008279FA"/>
    <w:rsid w:val="0083204A"/>
    <w:rsid w:val="0083622E"/>
    <w:rsid w:val="008521A2"/>
    <w:rsid w:val="008626E7"/>
    <w:rsid w:val="00865691"/>
    <w:rsid w:val="00870EE7"/>
    <w:rsid w:val="00874244"/>
    <w:rsid w:val="00876C6A"/>
    <w:rsid w:val="008863B9"/>
    <w:rsid w:val="008A45A6"/>
    <w:rsid w:val="008D2402"/>
    <w:rsid w:val="008D3CCC"/>
    <w:rsid w:val="008E2639"/>
    <w:rsid w:val="008F3789"/>
    <w:rsid w:val="008F686C"/>
    <w:rsid w:val="00913C66"/>
    <w:rsid w:val="009148DE"/>
    <w:rsid w:val="009346BB"/>
    <w:rsid w:val="00941E30"/>
    <w:rsid w:val="00952689"/>
    <w:rsid w:val="009531B0"/>
    <w:rsid w:val="009741B3"/>
    <w:rsid w:val="009777D9"/>
    <w:rsid w:val="00986AF3"/>
    <w:rsid w:val="00991B88"/>
    <w:rsid w:val="009A5753"/>
    <w:rsid w:val="009A579D"/>
    <w:rsid w:val="009C38B9"/>
    <w:rsid w:val="009E3297"/>
    <w:rsid w:val="009E4AE8"/>
    <w:rsid w:val="009F538C"/>
    <w:rsid w:val="009F734F"/>
    <w:rsid w:val="00A02A67"/>
    <w:rsid w:val="00A246B6"/>
    <w:rsid w:val="00A47E70"/>
    <w:rsid w:val="00A50CF0"/>
    <w:rsid w:val="00A7671C"/>
    <w:rsid w:val="00A80458"/>
    <w:rsid w:val="00A8106D"/>
    <w:rsid w:val="00AA2CBC"/>
    <w:rsid w:val="00AA5D6A"/>
    <w:rsid w:val="00AC2554"/>
    <w:rsid w:val="00AC5820"/>
    <w:rsid w:val="00AD1CD8"/>
    <w:rsid w:val="00AF65E8"/>
    <w:rsid w:val="00B258BB"/>
    <w:rsid w:val="00B51E15"/>
    <w:rsid w:val="00B53F8F"/>
    <w:rsid w:val="00B6519D"/>
    <w:rsid w:val="00B67B97"/>
    <w:rsid w:val="00B70530"/>
    <w:rsid w:val="00B968C8"/>
    <w:rsid w:val="00B97F89"/>
    <w:rsid w:val="00BA3EC5"/>
    <w:rsid w:val="00BA51D9"/>
    <w:rsid w:val="00BB06C1"/>
    <w:rsid w:val="00BB5DFC"/>
    <w:rsid w:val="00BD106C"/>
    <w:rsid w:val="00BD279D"/>
    <w:rsid w:val="00BD6BB8"/>
    <w:rsid w:val="00C22AAF"/>
    <w:rsid w:val="00C31E57"/>
    <w:rsid w:val="00C32CFE"/>
    <w:rsid w:val="00C34224"/>
    <w:rsid w:val="00C66BA2"/>
    <w:rsid w:val="00C870F6"/>
    <w:rsid w:val="00C93C6E"/>
    <w:rsid w:val="00C95985"/>
    <w:rsid w:val="00CC5026"/>
    <w:rsid w:val="00CC68D0"/>
    <w:rsid w:val="00D03CA8"/>
    <w:rsid w:val="00D03F9A"/>
    <w:rsid w:val="00D06D51"/>
    <w:rsid w:val="00D24991"/>
    <w:rsid w:val="00D2713D"/>
    <w:rsid w:val="00D44E20"/>
    <w:rsid w:val="00D50255"/>
    <w:rsid w:val="00D66520"/>
    <w:rsid w:val="00D84AE9"/>
    <w:rsid w:val="00D851D8"/>
    <w:rsid w:val="00D9124E"/>
    <w:rsid w:val="00D96592"/>
    <w:rsid w:val="00DB20D2"/>
    <w:rsid w:val="00DD5BAE"/>
    <w:rsid w:val="00DE34CF"/>
    <w:rsid w:val="00E0070B"/>
    <w:rsid w:val="00E13F3D"/>
    <w:rsid w:val="00E24F1E"/>
    <w:rsid w:val="00E322B8"/>
    <w:rsid w:val="00E34898"/>
    <w:rsid w:val="00E70161"/>
    <w:rsid w:val="00E84E04"/>
    <w:rsid w:val="00E907C7"/>
    <w:rsid w:val="00EB09B7"/>
    <w:rsid w:val="00ED4D1B"/>
    <w:rsid w:val="00EE7D7C"/>
    <w:rsid w:val="00F12F40"/>
    <w:rsid w:val="00F17D54"/>
    <w:rsid w:val="00F25D98"/>
    <w:rsid w:val="00F300FB"/>
    <w:rsid w:val="00F657D0"/>
    <w:rsid w:val="00F67D24"/>
    <w:rsid w:val="00F71CCE"/>
    <w:rsid w:val="00F772D4"/>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F3170ECE-3C59-4EC5-9344-3D25AE40C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820A07"/>
    <w:rPr>
      <w:rFonts w:ascii="Times New Roman" w:hAnsi="Times New Roman"/>
      <w:lang w:val="en-GB" w:eastAsia="en-US"/>
    </w:rPr>
  </w:style>
  <w:style w:type="character" w:customStyle="1" w:styleId="B1Zchn">
    <w:name w:val="B1 Zchn"/>
    <w:link w:val="B1"/>
    <w:qFormat/>
    <w:rsid w:val="00820A07"/>
    <w:rPr>
      <w:rFonts w:ascii="Times New Roman" w:hAnsi="Times New Roman"/>
      <w:lang w:val="en-GB" w:eastAsia="en-US"/>
    </w:rPr>
  </w:style>
  <w:style w:type="character" w:customStyle="1" w:styleId="THChar">
    <w:name w:val="TH Char"/>
    <w:link w:val="TH"/>
    <w:qFormat/>
    <w:rsid w:val="00820A07"/>
    <w:rPr>
      <w:rFonts w:ascii="Arial" w:hAnsi="Arial"/>
      <w:b/>
      <w:lang w:val="en-GB" w:eastAsia="en-US"/>
    </w:rPr>
  </w:style>
  <w:style w:type="character" w:customStyle="1" w:styleId="TFChar">
    <w:name w:val="TF Char"/>
    <w:link w:val="TF"/>
    <w:qFormat/>
    <w:rsid w:val="00820A07"/>
    <w:rPr>
      <w:rFonts w:ascii="Arial" w:hAnsi="Arial"/>
      <w:b/>
      <w:lang w:val="en-GB" w:eastAsia="en-US"/>
    </w:rPr>
  </w:style>
  <w:style w:type="character" w:customStyle="1" w:styleId="B2Char">
    <w:name w:val="B2 Char"/>
    <w:link w:val="B2"/>
    <w:qFormat/>
    <w:rsid w:val="001779DD"/>
    <w:rPr>
      <w:rFonts w:ascii="Times New Roman" w:hAnsi="Times New Roman"/>
      <w:lang w:val="en-GB" w:eastAsia="en-US"/>
    </w:rPr>
  </w:style>
  <w:style w:type="paragraph" w:styleId="Revision">
    <w:name w:val="Revision"/>
    <w:hidden/>
    <w:uiPriority w:val="99"/>
    <w:semiHidden/>
    <w:rsid w:val="0063448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454D89-BB3F-442E-9FB8-534C8B8E1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6</Pages>
  <Words>1715</Words>
  <Characters>9776</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lavien Ronteix (Thales)</cp:lastModifiedBy>
  <cp:revision>24</cp:revision>
  <cp:lastPrinted>1900-12-31T16:00:00Z</cp:lastPrinted>
  <dcterms:created xsi:type="dcterms:W3CDTF">2024-05-06T20:34:00Z</dcterms:created>
  <dcterms:modified xsi:type="dcterms:W3CDTF">2024-05-23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